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3F7A86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</w:t>
      </w:r>
      <w:r w:rsidR="002F648D">
        <w:rPr>
          <w:rFonts w:ascii="Times New Roman" w:hAnsi="Times New Roman"/>
          <w:b/>
          <w:szCs w:val="24"/>
          <w:lang w:val="ru-RU"/>
        </w:rPr>
        <w:t>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A735B8">
        <w:tc>
          <w:tcPr>
            <w:tcW w:w="5211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опустить к защите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Доцент кафедры алгебры и дискретной математики ИМКН УрФУ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Pr="009C63C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lang w:val="ru-RU"/>
        </w:rPr>
      </w:pPr>
    </w:p>
    <w:p w:rsidR="00515E97" w:rsidRDefault="00515E97" w:rsidP="007E0E94">
      <w:pPr>
        <w:pStyle w:val="1"/>
      </w:pPr>
      <w:bookmarkStart w:id="0" w:name="_Toc409883975"/>
      <w:bookmarkStart w:id="1" w:name="_Toc410817404"/>
      <w:r>
        <w:lastRenderedPageBreak/>
        <w:t>РЕФЕРАТ</w:t>
      </w:r>
      <w:bookmarkEnd w:id="0"/>
      <w:bookmarkEnd w:id="1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 xml:space="preserve">, дипломная работа: </w:t>
      </w:r>
      <w:r w:rsidRPr="00515E97">
        <w:rPr>
          <w:b/>
          <w:color w:val="FF0000"/>
          <w:lang w:val="en-US"/>
        </w:rPr>
        <w:t>TODO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</w:t>
      </w:r>
      <w:r w:rsidR="00B23037">
        <w:t>устройства</w:t>
      </w:r>
      <w:r>
        <w:t>.</w:t>
      </w:r>
    </w:p>
    <w:p w:rsidR="00515E97" w:rsidRDefault="00B01ACA" w:rsidP="009F05FB">
      <w:pPr>
        <w:pStyle w:val="a6"/>
        <w:tabs>
          <w:tab w:val="left" w:pos="2268"/>
        </w:tabs>
        <w:ind w:right="-284"/>
      </w:pPr>
      <w:r>
        <w:t>Цель работы – разработка</w:t>
      </w:r>
      <w:r w:rsidRPr="00B01ACA">
        <w:t xml:space="preserve"> </w:t>
      </w:r>
      <w:r w:rsidR="00515E97">
        <w:t>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Pr="00B01ACA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был разработан программный код, реализующий </w:t>
      </w:r>
      <w:r w:rsidR="002F1C9F">
        <w:t>комплексное тестирование сетевого оборудования с использование</w:t>
      </w:r>
      <w:r w:rsidR="00370362">
        <w:t>м автоматически сгенерированных последовательностей сетевых пакетов, близких</w:t>
      </w:r>
      <w:r w:rsidR="002F1C9F">
        <w:t xml:space="preserve"> по своим характеристикам к</w:t>
      </w:r>
      <w:r w:rsidR="00370362">
        <w:t xml:space="preserve"> последовательностям пакетов в реальной сети</w:t>
      </w:r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</w:t>
      </w:r>
      <w:r w:rsidR="00B01ACA" w:rsidRPr="00B01ACA">
        <w:t xml:space="preserve"> </w:t>
      </w:r>
      <w:r w:rsidR="00B01ACA">
        <w:t>устройств</w:t>
      </w:r>
      <w:r w:rsidR="002F1C9F">
        <w:t xml:space="preserve">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sdt>
      <w:sdtPr>
        <w:rPr>
          <w:rFonts w:eastAsiaTheme="minorEastAsia"/>
        </w:rPr>
        <w:id w:val="1026061941"/>
        <w:docPartObj>
          <w:docPartGallery w:val="Table of Contents"/>
          <w:docPartUnique/>
        </w:docPartObj>
      </w:sdtPr>
      <w:sdtEndPr>
        <w:rPr>
          <w:rFonts w:cs="Times New Roman"/>
          <w:b w:val="0"/>
          <w:bCs w:val="0"/>
          <w:szCs w:val="22"/>
        </w:rPr>
      </w:sdtEndPr>
      <w:sdtContent>
        <w:p w:rsidR="00A532F1" w:rsidRPr="003D266D" w:rsidRDefault="003D266D" w:rsidP="003D266D">
          <w:pPr>
            <w:pStyle w:val="1"/>
            <w:rPr>
              <w:sz w:val="36"/>
            </w:rPr>
          </w:pPr>
          <w:r>
            <w:rPr>
              <w:rFonts w:eastAsiaTheme="minorEastAsia"/>
            </w:rPr>
            <w:t>Содержание</w:t>
          </w:r>
        </w:p>
        <w:p w:rsidR="003D266D" w:rsidRPr="003D266D" w:rsidRDefault="00A532F1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r w:rsidRPr="003D266D">
            <w:rPr>
              <w:rFonts w:ascii="Times New Roman" w:hAnsi="Times New Roman" w:cs="Times New Roman"/>
              <w:sz w:val="28"/>
            </w:rPr>
            <w:fldChar w:fldCharType="begin"/>
          </w:r>
          <w:r w:rsidRPr="003D266D">
            <w:rPr>
              <w:rFonts w:ascii="Times New Roman" w:hAnsi="Times New Roman" w:cs="Times New Roman"/>
              <w:sz w:val="28"/>
            </w:rPr>
            <w:instrText xml:space="preserve"> TOC \o "1-3" \h \z \u </w:instrText>
          </w:r>
          <w:r w:rsidRPr="003D266D">
            <w:rPr>
              <w:rFonts w:ascii="Times New Roman" w:hAnsi="Times New Roman" w:cs="Times New Roman"/>
              <w:sz w:val="28"/>
            </w:rPr>
            <w:fldChar w:fldCharType="separate"/>
          </w:r>
          <w:hyperlink w:anchor="_Toc410817404" w:history="1">
            <w:r w:rsidR="003D266D" w:rsidRPr="003D266D">
              <w:rPr>
                <w:rStyle w:val="ac"/>
                <w:rFonts w:ascii="Times New Roman" w:hAnsi="Times New Roman" w:cs="Times New Roman"/>
                <w:noProof/>
                <w:sz w:val="28"/>
              </w:rPr>
              <w:t>РЕФЕРАТ</w:t>
            </w:r>
            <w:r w:rsidR="003D266D"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3D266D"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3D266D"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10817404 \h </w:instrText>
            </w:r>
            <w:r w:rsidR="003D266D" w:rsidRPr="003D266D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3D266D"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B663E3">
              <w:rPr>
                <w:rFonts w:ascii="Times New Roman" w:hAnsi="Times New Roman" w:cs="Times New Roman"/>
                <w:noProof/>
                <w:webHidden/>
                <w:sz w:val="28"/>
              </w:rPr>
              <w:t>2</w:t>
            </w:r>
            <w:r w:rsidR="003D266D"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3D266D" w:rsidRPr="003D266D" w:rsidRDefault="003D266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10817405" w:history="1"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</w:rPr>
              <w:t>Содержание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10817405 \h </w:instrTex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B663E3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</w:rPr>
              <w:t>Ошибка! Закладка не определена.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3D266D" w:rsidRPr="003D266D" w:rsidRDefault="003D266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10817406" w:history="1"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</w:rPr>
              <w:t>Введение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10817406 \h </w:instrTex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B663E3">
              <w:rPr>
                <w:rFonts w:ascii="Times New Roman" w:hAnsi="Times New Roman" w:cs="Times New Roman"/>
                <w:noProof/>
                <w:webHidden/>
                <w:sz w:val="28"/>
              </w:rPr>
              <w:t>4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3D266D" w:rsidRPr="003D266D" w:rsidRDefault="003D266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10817407" w:history="1"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</w:rPr>
              <w:t xml:space="preserve">Глава </w:t>
            </w:r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  <w:lang w:val="en-US"/>
              </w:rPr>
              <w:t>1</w:t>
            </w:r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</w:rPr>
              <w:t>. Протоколы передачи данных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10817407 \h </w:instrTex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B663E3">
              <w:rPr>
                <w:rFonts w:ascii="Times New Roman" w:hAnsi="Times New Roman" w:cs="Times New Roman"/>
                <w:noProof/>
                <w:webHidden/>
                <w:sz w:val="28"/>
              </w:rPr>
              <w:t>7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3D266D" w:rsidRPr="003D266D" w:rsidRDefault="003D266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10817408" w:history="1"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</w:rPr>
              <w:t xml:space="preserve">Глава </w:t>
            </w:r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  <w:lang w:val="en-US"/>
              </w:rPr>
              <w:t>2</w:t>
            </w:r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</w:rPr>
              <w:t>. Используемое программное обеспечение и библиотеки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10817408 \h </w:instrTex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B663E3">
              <w:rPr>
                <w:rFonts w:ascii="Times New Roman" w:hAnsi="Times New Roman" w:cs="Times New Roman"/>
                <w:noProof/>
                <w:webHidden/>
                <w:sz w:val="28"/>
              </w:rPr>
              <w:t>17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3D266D" w:rsidRPr="003D266D" w:rsidRDefault="003D266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10817409" w:history="1"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</w:rPr>
              <w:t xml:space="preserve">Глава </w:t>
            </w:r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  <w:lang w:val="en-US"/>
              </w:rPr>
              <w:t>3</w:t>
            </w:r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</w:rPr>
              <w:t>. Модель сети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10817409 \h </w:instrTex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B663E3">
              <w:rPr>
                <w:rFonts w:ascii="Times New Roman" w:hAnsi="Times New Roman" w:cs="Times New Roman"/>
                <w:noProof/>
                <w:webHidden/>
                <w:sz w:val="28"/>
              </w:rPr>
              <w:t>21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3D266D" w:rsidRPr="003D266D" w:rsidRDefault="003D266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10817410" w:history="1"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</w:rPr>
              <w:t xml:space="preserve">Глава </w:t>
            </w:r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  <w:lang w:val="en-US"/>
              </w:rPr>
              <w:t>4</w:t>
            </w:r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</w:rPr>
              <w:t>. Генетический алгоритм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10817410 \h </w:instrTex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B663E3">
              <w:rPr>
                <w:rFonts w:ascii="Times New Roman" w:hAnsi="Times New Roman" w:cs="Times New Roman"/>
                <w:noProof/>
                <w:webHidden/>
                <w:sz w:val="28"/>
              </w:rPr>
              <w:t>33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3D266D" w:rsidRPr="003D266D" w:rsidRDefault="003D266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10817411" w:history="1"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</w:rPr>
              <w:t xml:space="preserve">Глава </w:t>
            </w:r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  <w:lang w:val="en-US"/>
              </w:rPr>
              <w:t>5</w:t>
            </w:r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</w:rPr>
              <w:t>. Эксперимент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10817411 \h </w:instrTex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B663E3">
              <w:rPr>
                <w:rFonts w:ascii="Times New Roman" w:hAnsi="Times New Roman" w:cs="Times New Roman"/>
                <w:noProof/>
                <w:webHidden/>
                <w:sz w:val="28"/>
              </w:rPr>
              <w:t>38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3D266D" w:rsidRPr="003D266D" w:rsidRDefault="003D266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10817412" w:history="1"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</w:rPr>
              <w:t>Заключение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10817412 \h </w:instrTex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B663E3">
              <w:rPr>
                <w:rFonts w:ascii="Times New Roman" w:hAnsi="Times New Roman" w:cs="Times New Roman"/>
                <w:noProof/>
                <w:webHidden/>
                <w:sz w:val="28"/>
              </w:rPr>
              <w:t>39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3D266D" w:rsidRPr="003D266D" w:rsidRDefault="003D266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10817413" w:history="1"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</w:rPr>
              <w:t>Список использованной литературы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10817413 \h </w:instrTex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B663E3">
              <w:rPr>
                <w:rFonts w:ascii="Times New Roman" w:hAnsi="Times New Roman" w:cs="Times New Roman"/>
                <w:noProof/>
                <w:webHidden/>
                <w:sz w:val="28"/>
              </w:rPr>
              <w:t>40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3D266D" w:rsidRPr="003D266D" w:rsidRDefault="003D266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10817414" w:history="1">
            <w:r w:rsidRPr="003D266D">
              <w:rPr>
                <w:rStyle w:val="ac"/>
                <w:rFonts w:ascii="Times New Roman" w:hAnsi="Times New Roman" w:cs="Times New Roman"/>
                <w:noProof/>
                <w:sz w:val="28"/>
              </w:rPr>
              <w:t>Приложение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10817414 \h </w:instrTex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B663E3">
              <w:rPr>
                <w:rFonts w:ascii="Times New Roman" w:hAnsi="Times New Roman" w:cs="Times New Roman"/>
                <w:noProof/>
                <w:webHidden/>
                <w:sz w:val="28"/>
              </w:rPr>
              <w:t>41</w:t>
            </w:r>
            <w:r w:rsidRPr="003D266D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532F1" w:rsidRDefault="00A532F1">
          <w:r w:rsidRPr="003D266D">
            <w:rPr>
              <w:rFonts w:ascii="Times New Roman" w:hAnsi="Times New Roman" w:cs="Times New Roman"/>
              <w:b/>
              <w:bCs/>
              <w:sz w:val="28"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  <w:bookmarkStart w:id="2" w:name="_GoBack"/>
      <w:bookmarkEnd w:id="2"/>
    </w:p>
    <w:p w:rsidR="00B21CFA" w:rsidRDefault="009F05FB" w:rsidP="007E0E94">
      <w:pPr>
        <w:pStyle w:val="1"/>
      </w:pPr>
      <w:bookmarkStart w:id="3" w:name="_Toc410817406"/>
      <w:r>
        <w:lastRenderedPageBreak/>
        <w:t>Введение</w:t>
      </w:r>
      <w:bookmarkEnd w:id="3"/>
    </w:p>
    <w:p w:rsidR="00235AFE" w:rsidRDefault="00235AFE" w:rsidP="00580FF9">
      <w:pPr>
        <w:pStyle w:val="a6"/>
        <w:rPr>
          <w:shd w:val="clear" w:color="auto" w:fill="FFFFFF"/>
        </w:rPr>
      </w:pPr>
      <w:r w:rsidRPr="001027C7">
        <w:rPr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hd w:val="clear" w:color="auto" w:fill="FFFFFF"/>
        </w:rPr>
        <w:t xml:space="preserve"> таких конфигураций сети, которые будут являться для тест</w:t>
      </w:r>
      <w:r w:rsidR="00B01ACA">
        <w:rPr>
          <w:shd w:val="clear" w:color="auto" w:fill="FFFFFF"/>
        </w:rPr>
        <w:t xml:space="preserve">ируемого сетевого </w:t>
      </w:r>
      <w:r w:rsidR="00B23037">
        <w:rPr>
          <w:shd w:val="clear" w:color="auto" w:fill="FFFFFF"/>
        </w:rPr>
        <w:t>устройства</w:t>
      </w:r>
      <w:r w:rsidR="00B01ACA">
        <w:rPr>
          <w:shd w:val="clear" w:color="auto" w:fill="FFFFFF"/>
        </w:rPr>
        <w:t xml:space="preserve"> экстремальными</w:t>
      </w:r>
      <w:r>
        <w:rPr>
          <w:shd w:val="clear" w:color="auto" w:fill="FFFFFF"/>
        </w:rPr>
        <w:t>.</w:t>
      </w:r>
    </w:p>
    <w:p w:rsidR="00235AFE" w:rsidRPr="001027C7" w:rsidRDefault="00235AFE" w:rsidP="00580FF9">
      <w:pPr>
        <w:pStyle w:val="a6"/>
      </w:pPr>
      <w:r w:rsidRPr="001027C7">
        <w:t xml:space="preserve">Другими словами, требуется разработать программный комплекс, автоматически оптимизирующий </w:t>
      </w:r>
      <w: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t xml:space="preserve">. Так как поле возможных </w:t>
      </w:r>
      <w:r>
        <w:t xml:space="preserve">вариантов сетей </w:t>
      </w:r>
      <w:r w:rsidRPr="001027C7">
        <w:t>охватить методами грубой силы не представляется возможным из-за временных ограничений, было решено воспользоваться</w:t>
      </w:r>
      <w:r>
        <w:t xml:space="preserve"> средствами</w:t>
      </w:r>
      <w:r w:rsidRPr="001027C7"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Экстремальные задачи (нахожд</w:t>
      </w:r>
      <w:r w:rsidR="00D52EFB">
        <w:rPr>
          <w:color w:val="000000"/>
          <w:szCs w:val="28"/>
        </w:rPr>
        <w:t xml:space="preserve">ение точек минимума и </w:t>
      </w:r>
      <w:r w:rsidR="00A532F1">
        <w:rPr>
          <w:color w:val="000000"/>
          <w:szCs w:val="28"/>
        </w:rPr>
        <w:t>максимума</w:t>
      </w:r>
      <w:r w:rsidR="00D52EFB">
        <w:rPr>
          <w:color w:val="000000"/>
          <w:szCs w:val="28"/>
        </w:rPr>
        <w:t>)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елирование искусственной жизни (</w:t>
      </w:r>
      <w:proofErr w:type="spellStart"/>
      <w:r w:rsidRPr="00235AFE">
        <w:rPr>
          <w:color w:val="000000"/>
          <w:szCs w:val="28"/>
        </w:rPr>
        <w:t>Artificial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life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systems</w:t>
      </w:r>
      <w:proofErr w:type="spellEnd"/>
      <w:r w:rsidRPr="00235AFE">
        <w:rPr>
          <w:color w:val="000000"/>
          <w:szCs w:val="28"/>
        </w:rPr>
        <w:t>)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Биоинформатика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lastRenderedPageBreak/>
        <w:t>Игровые стратегии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Развивающиеся агенты/маш</w:t>
      </w:r>
      <w:r w:rsidR="00D52EFB">
        <w:rPr>
          <w:color w:val="000000"/>
          <w:szCs w:val="28"/>
        </w:rPr>
        <w:t>ины (</w:t>
      </w:r>
      <w:proofErr w:type="spellStart"/>
      <w:r w:rsidR="00D52EFB">
        <w:rPr>
          <w:color w:val="000000"/>
          <w:szCs w:val="28"/>
        </w:rPr>
        <w:t>Evolvable</w:t>
      </w:r>
      <w:proofErr w:type="spellEnd"/>
      <w:r w:rsidR="00D52EFB">
        <w:rPr>
          <w:color w:val="000000"/>
          <w:szCs w:val="28"/>
        </w:rPr>
        <w:t xml:space="preserve"> </w:t>
      </w:r>
      <w:proofErr w:type="spellStart"/>
      <w:r w:rsidR="00D52EFB">
        <w:rPr>
          <w:color w:val="000000"/>
          <w:szCs w:val="28"/>
        </w:rPr>
        <w:t>agents</w:t>
      </w:r>
      <w:proofErr w:type="spellEnd"/>
      <w:r w:rsidR="00D52EFB">
        <w:rPr>
          <w:color w:val="000000"/>
          <w:szCs w:val="28"/>
        </w:rPr>
        <w:t>/</w:t>
      </w:r>
      <w:proofErr w:type="spellStart"/>
      <w:r w:rsidR="00D52EFB">
        <w:rPr>
          <w:color w:val="000000"/>
          <w:szCs w:val="28"/>
        </w:rPr>
        <w:t>machines</w:t>
      </w:r>
      <w:proofErr w:type="spellEnd"/>
      <w:r w:rsidR="00D52EFB">
        <w:rPr>
          <w:color w:val="000000"/>
          <w:szCs w:val="28"/>
        </w:rPr>
        <w:t>).</w:t>
      </w:r>
    </w:p>
    <w:p w:rsidR="00235AFE" w:rsidRDefault="00235AFE" w:rsidP="00235AFE">
      <w:pPr>
        <w:spacing w:after="100" w:afterAutospacing="1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rPr>
          <w:sz w:val="28"/>
          <w:szCs w:val="28"/>
        </w:rPr>
        <w:t>трех</w:t>
      </w:r>
      <w:r>
        <w:rPr>
          <w:sz w:val="28"/>
          <w:szCs w:val="28"/>
        </w:rPr>
        <w:t xml:space="preserve"> частей:</w:t>
      </w:r>
    </w:p>
    <w:p w:rsidR="0067568B" w:rsidRPr="0067568B" w:rsidRDefault="00004F31" w:rsidP="002D5DFB">
      <w:pPr>
        <w:pStyle w:val="a6"/>
        <w:numPr>
          <w:ilvl w:val="0"/>
          <w:numId w:val="44"/>
        </w:numPr>
      </w:pPr>
      <w:r>
        <w:t>Реализация математической</w:t>
      </w:r>
      <w:r w:rsidR="0067568B">
        <w:t xml:space="preserve"> модель конфигурации сети, в которую входят п</w:t>
      </w:r>
      <w:r w:rsidR="00B01ACA">
        <w:t>одсети, узлы в этих подсетях и сетевые взаимодействия</w:t>
      </w:r>
      <w:r w:rsidR="0067568B">
        <w:t xml:space="preserve"> между узлами модели, а также принимающие участие в эволюции функции распредел</w:t>
      </w:r>
      <w:r w:rsidR="00B01ACA">
        <w:t>ения вероятности принятия некоторой</w:t>
      </w:r>
      <w:r w:rsidR="0067568B">
        <w:t xml:space="preserve"> характеристикой потока какого-либо значения из заданного отрезка.</w:t>
      </w:r>
    </w:p>
    <w:p w:rsidR="00235AFE" w:rsidRDefault="00235AFE" w:rsidP="002D5DFB">
      <w:pPr>
        <w:pStyle w:val="a6"/>
        <w:numPr>
          <w:ilvl w:val="0"/>
          <w:numId w:val="44"/>
        </w:numPr>
      </w:pPr>
      <w:r>
        <w:t xml:space="preserve">Непосредственная реализация генетического алгоритма, который производит формирование популяции, скрещивание и отбор. </w:t>
      </w:r>
      <w:r w:rsidR="00B01ACA">
        <w:t>Индивидом</w:t>
      </w:r>
      <w:r>
        <w:t xml:space="preserve"> в данном алгоритме является некоторая конфигурация сети, представленная при помощи математической модели. </w:t>
      </w:r>
    </w:p>
    <w:p w:rsidR="0067568B" w:rsidRDefault="0067568B" w:rsidP="002D5DFB">
      <w:pPr>
        <w:pStyle w:val="a6"/>
        <w:numPr>
          <w:ilvl w:val="0"/>
          <w:numId w:val="44"/>
        </w:numPr>
      </w:pPr>
      <w:r>
        <w:t>Модуль, отвечающий за тестирование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одулей представлена на рисунке 1.</w:t>
      </w:r>
    </w:p>
    <w:p w:rsidR="00D7572D" w:rsidRDefault="00B26330" w:rsidP="00572D33">
      <w:pPr>
        <w:pStyle w:val="a6"/>
        <w:keepNext/>
        <w:jc w:val="center"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77.5pt" o:ole="">
            <v:imagedata r:id="rId9" o:title=""/>
          </v:shape>
          <o:OLEObject Type="Embed" ProgID="Visio.Drawing.15" ShapeID="_x0000_i1025" DrawAspect="Content" ObjectID="_1484559533" r:id="rId10"/>
        </w:object>
      </w:r>
    </w:p>
    <w:p w:rsidR="00D7572D" w:rsidRDefault="00D7572D" w:rsidP="00195F8D">
      <w:pPr>
        <w:pStyle w:val="af4"/>
      </w:pPr>
      <w:r>
        <w:t>Рис</w:t>
      </w:r>
      <w:r w:rsidRPr="00D7572D">
        <w:t>.</w:t>
      </w:r>
      <w:r>
        <w:t xml:space="preserve"> </w:t>
      </w:r>
      <w:r w:rsidR="00AB7B14">
        <w:fldChar w:fldCharType="begin"/>
      </w:r>
      <w:r w:rsidR="00AB7B14">
        <w:instrText xml:space="preserve"> SEQ Рисунок \* ARABIC </w:instrText>
      </w:r>
      <w:r w:rsidR="00AB7B14">
        <w:fldChar w:fldCharType="separate"/>
      </w:r>
      <w:r w:rsidR="00B663E3">
        <w:rPr>
          <w:noProof/>
        </w:rPr>
        <w:t>1</w:t>
      </w:r>
      <w:r w:rsidR="00AB7B14">
        <w:rPr>
          <w:noProof/>
        </w:rPr>
        <w:fldChar w:fldCharType="end"/>
      </w:r>
      <w:r w:rsidR="00562423">
        <w:rPr>
          <w:noProof/>
        </w:rPr>
        <w:t>. Общая схема работы программного комплекса</w:t>
      </w:r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562423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562423" w:rsidRDefault="00562423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67568B" w:rsidRDefault="00010C04" w:rsidP="00562423">
      <w:pPr>
        <w:pStyle w:val="1"/>
      </w:pPr>
      <w:bookmarkStart w:id="4" w:name="_Toc410817407"/>
      <w:r>
        <w:lastRenderedPageBreak/>
        <w:t xml:space="preserve">Глава </w:t>
      </w:r>
      <w:r>
        <w:rPr>
          <w:lang w:val="en-US"/>
        </w:rPr>
        <w:t>1</w:t>
      </w:r>
      <w:r w:rsidR="00562423">
        <w:t>. Протоколы передачи данных</w:t>
      </w:r>
      <w:bookmarkEnd w:id="4"/>
    </w:p>
    <w:p w:rsidR="00562423" w:rsidRPr="00E37B80" w:rsidRDefault="0013164D" w:rsidP="00562423">
      <w:pPr>
        <w:pStyle w:val="a6"/>
      </w:pPr>
      <w:r>
        <w:rPr>
          <w:i/>
        </w:rPr>
        <w:t>С</w:t>
      </w:r>
      <w:r w:rsidR="00562423">
        <w:rPr>
          <w:i/>
        </w:rPr>
        <w:t>етевой протокол</w:t>
      </w:r>
      <w:r w:rsidR="00562423" w:rsidRPr="00E37B80">
        <w:t> — набор правил и действий (</w:t>
      </w:r>
      <w:r w:rsidR="00562423">
        <w:t>последовательность</w:t>
      </w:r>
      <w:r w:rsidR="00562423" w:rsidRPr="00E37B80">
        <w:t xml:space="preserve"> действий), позволяющий осуществлять соединение и обмен данными между двумя и более включёнными в сеть устройствами.</w:t>
      </w:r>
    </w:p>
    <w:p w:rsidR="00562423" w:rsidRPr="00E37B80" w:rsidRDefault="00562423" w:rsidP="00562423">
      <w:pPr>
        <w:pStyle w:val="a6"/>
      </w:pPr>
      <w:r w:rsidRPr="00E37B80">
        <w:t xml:space="preserve">Сетевые протоколы </w:t>
      </w:r>
      <w:r>
        <w:t>описывают инструкции взаимодействия для</w:t>
      </w:r>
      <w:r w:rsidRPr="00E37B80">
        <w:t xml:space="preserve"> </w:t>
      </w:r>
      <w:r>
        <w:t>устройств</w:t>
      </w:r>
      <w:r w:rsidRPr="00E37B80">
        <w:t>,</w:t>
      </w:r>
      <w:r>
        <w:t xml:space="preserve"> которые подключены к сети. С</w:t>
      </w:r>
      <w:r w:rsidRPr="00E37B80">
        <w:t>троятся</w:t>
      </w:r>
      <w:r>
        <w:t xml:space="preserve"> такие протоколы чаще всего</w:t>
      </w:r>
      <w:r w:rsidRPr="00E37B80">
        <w:t xml:space="preserve"> по многоуровневому принципу. Протокол некоторого уровня определяет одно из технических правил связи. В настоящее </w:t>
      </w:r>
      <w:r w:rsidR="00AB7B14">
        <w:t xml:space="preserve">время </w:t>
      </w:r>
      <w:r>
        <w:t xml:space="preserve">наиболее распространенная  модель для классификации сетевых протоколов - </w:t>
      </w:r>
      <w:r w:rsidRPr="00E37B80">
        <w:t>модель OSI (</w:t>
      </w:r>
      <w:proofErr w:type="spellStart"/>
      <w:r w:rsidRPr="00E37B80">
        <w:t>Open</w:t>
      </w:r>
      <w:proofErr w:type="spellEnd"/>
      <w:r w:rsidRPr="00E37B80">
        <w:t xml:space="preserve"> </w:t>
      </w:r>
      <w:proofErr w:type="spellStart"/>
      <w:r w:rsidRPr="00E37B80">
        <w:t>System</w:t>
      </w:r>
      <w:proofErr w:type="spellEnd"/>
      <w:r w:rsidRPr="00E37B80">
        <w:t xml:space="preserve"> </w:t>
      </w:r>
      <w:proofErr w:type="spellStart"/>
      <w:r w:rsidRPr="00E37B80">
        <w:t>Interconnection</w:t>
      </w:r>
      <w:proofErr w:type="spellEnd"/>
      <w:r w:rsidRPr="00E37B80">
        <w:t> — взаимодействие открытых систем, ВОС).</w:t>
      </w:r>
    </w:p>
    <w:p w:rsidR="00562423" w:rsidRPr="00E37B80" w:rsidRDefault="00562423" w:rsidP="00562423">
      <w:pPr>
        <w:pStyle w:val="af6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3164D">
        <w:rPr>
          <w:rStyle w:val="a5"/>
          <w:i/>
        </w:rPr>
        <w:t>Модель OSI</w:t>
      </w:r>
      <w:r w:rsidRPr="0013164D">
        <w:rPr>
          <w:rStyle w:val="a5"/>
        </w:rPr>
        <w:t xml:space="preserve"> — это </w:t>
      </w:r>
      <w:r w:rsidR="0013164D" w:rsidRPr="0013164D">
        <w:rPr>
          <w:rStyle w:val="a5"/>
        </w:rPr>
        <w:t xml:space="preserve">иерархическая </w:t>
      </w:r>
      <w:r w:rsidRPr="0013164D">
        <w:rPr>
          <w:rStyle w:val="a5"/>
        </w:rPr>
        <w:t>модель работы сети</w:t>
      </w:r>
      <w:r w:rsidR="0013164D">
        <w:rPr>
          <w:rStyle w:val="a5"/>
        </w:rPr>
        <w:t>, включающая в себя несколько</w:t>
      </w:r>
      <w:r w:rsidR="0013164D" w:rsidRPr="0013164D">
        <w:rPr>
          <w:rStyle w:val="a5"/>
        </w:rPr>
        <w:t xml:space="preserve"> уровней</w:t>
      </w:r>
      <w:r w:rsidRPr="0013164D">
        <w:rPr>
          <w:rStyle w:val="a5"/>
        </w:rPr>
        <w:t>.</w:t>
      </w:r>
      <w:r w:rsidRPr="00E37B80">
        <w:rPr>
          <w:rFonts w:ascii="Times New Roman" w:hAnsi="Times New Roman" w:cs="Times New Roman"/>
          <w:sz w:val="24"/>
          <w:szCs w:val="24"/>
        </w:rPr>
        <w:t xml:space="preserve"> </w:t>
      </w:r>
      <w:r w:rsidRPr="0013164D">
        <w:rPr>
          <w:rStyle w:val="a5"/>
        </w:rPr>
        <w:t xml:space="preserve">Модель OSI </w:t>
      </w:r>
      <w:r w:rsidR="0013164D" w:rsidRPr="0013164D">
        <w:rPr>
          <w:rStyle w:val="a5"/>
        </w:rPr>
        <w:t>представлена набором</w:t>
      </w:r>
      <w:r w:rsidRPr="0013164D">
        <w:rPr>
          <w:rStyle w:val="a5"/>
        </w:rPr>
        <w:t xml:space="preserve"> протоколов и правил связи, организованных в </w:t>
      </w:r>
      <w:r w:rsidR="0013164D" w:rsidRPr="0013164D">
        <w:rPr>
          <w:rStyle w:val="a5"/>
        </w:rPr>
        <w:t>7</w:t>
      </w:r>
      <w:r w:rsidRPr="0013164D">
        <w:rPr>
          <w:rStyle w:val="a5"/>
        </w:rPr>
        <w:t xml:space="preserve"> уровней:</w:t>
      </w:r>
    </w:p>
    <w:p w:rsidR="00E13B0A" w:rsidRDefault="0013164D" w:rsidP="00E13B0A">
      <w:pPr>
        <w:pStyle w:val="a6"/>
        <w:numPr>
          <w:ilvl w:val="0"/>
          <w:numId w:val="21"/>
        </w:numPr>
      </w:pPr>
      <w:r w:rsidRPr="00E13B0A">
        <w:rPr>
          <w:i/>
        </w:rPr>
        <w:t>Физический уровень</w:t>
      </w:r>
      <w:r w:rsidRPr="00E13B0A">
        <w:t xml:space="preserve"> получает пакеты данных от вышележащего канального уровня и преобразует их в оптические или электрические сигналы, соответствующие 0 и 1 бинарного потока, а также производит обратное преобразование. Эти сигналы посылаются через среду передачи на приемный узел.</w:t>
      </w:r>
    </w:p>
    <w:p w:rsidR="00E13B0A" w:rsidRDefault="00E13B0A" w:rsidP="00E13B0A">
      <w:pPr>
        <w:pStyle w:val="a6"/>
        <w:numPr>
          <w:ilvl w:val="0"/>
          <w:numId w:val="21"/>
        </w:numPr>
        <w:rPr>
          <w:rStyle w:val="apple-converted-space"/>
        </w:rPr>
      </w:pPr>
      <w:r w:rsidRPr="00E13B0A">
        <w:rPr>
          <w:i/>
        </w:rPr>
        <w:t>Канальный уровень</w:t>
      </w:r>
      <w:r w:rsidRPr="00E13B0A">
        <w:t xml:space="preserve"> обеспечивает создание, передачу и прием кадров данных. Этот уровень обслуживает запросы сетевого уровня и использует сервис физического уровня для приема и передачи пакетов.</w:t>
      </w:r>
      <w:r w:rsidRPr="00E13B0A">
        <w:rPr>
          <w:rStyle w:val="apple-converted-space"/>
        </w:rPr>
        <w:t> 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Сетевой уровень</w:t>
      </w:r>
      <w:r w:rsidRPr="00E13B0A">
        <w:t xml:space="preserve"> отвечает за деление пользователей на группы. На этом уровне происходит маршрутизация пакетов на основе преобразования MAC-адресов в сетевые адреса. Сетевой уровень обеспечивает также прозрачную передачу пакетов на транспортный уровень.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lastRenderedPageBreak/>
        <w:t>Транспортный уровень</w:t>
      </w:r>
      <w:r w:rsidRPr="00E13B0A">
        <w:t xml:space="preserve"> делит потоки информации на достаточно малые фрагменты (пакеты) для передачи их на сетевой уровень.</w:t>
      </w:r>
    </w:p>
    <w:p w:rsidR="00E13B0A" w:rsidRDefault="00E13B0A" w:rsidP="00E13B0A">
      <w:pPr>
        <w:pStyle w:val="a6"/>
        <w:numPr>
          <w:ilvl w:val="0"/>
          <w:numId w:val="21"/>
        </w:numPr>
        <w:rPr>
          <w:rStyle w:val="apple-converted-space"/>
        </w:rPr>
      </w:pPr>
      <w:r w:rsidRPr="00E13B0A">
        <w:rPr>
          <w:i/>
        </w:rPr>
        <w:t>Сеансовый уровень</w:t>
      </w:r>
      <w:r w:rsidRPr="00E13B0A">
        <w:t xml:space="preserve"> отвечает за организацию сеансов обмена данными между оконечными </w:t>
      </w:r>
      <w:r w:rsidR="00B11EC2">
        <w:t>устройствами</w:t>
      </w:r>
      <w:r w:rsidRPr="00E13B0A">
        <w:t>.</w:t>
      </w:r>
      <w:r w:rsidRPr="00E13B0A">
        <w:rPr>
          <w:rStyle w:val="apple-converted-space"/>
        </w:rPr>
        <w:t> 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Уровень представления</w:t>
      </w:r>
      <w:r w:rsidRPr="00E13B0A">
        <w:t xml:space="preserve"> отвечает за возможность диалога между приложениями на разных </w:t>
      </w:r>
      <w:r w:rsidR="00B11EC2">
        <w:t>устройствах</w:t>
      </w:r>
      <w:r w:rsidRPr="00E13B0A">
        <w:t>. Этот уровень обеспечивает преобразование данных (кодирование, компрессия и т.п.) прикладного уровня в поток информации для транспортного уровня.</w:t>
      </w:r>
    </w:p>
    <w:p w:rsidR="00E13B0A" w:rsidRP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Прикладной уровень</w:t>
      </w:r>
      <w:r w:rsidRPr="00E13B0A">
        <w:t xml:space="preserve"> отвечает за доступ приложений в сеть. Задачами этого уровня является перенос файлов, обмен почтовыми сообщениями</w:t>
      </w:r>
      <w:r>
        <w:t>,</w:t>
      </w:r>
      <w:r w:rsidRPr="00E13B0A">
        <w:t xml:space="preserve"> управление сетью</w:t>
      </w:r>
      <w:r>
        <w:t xml:space="preserve"> и т.п</w:t>
      </w:r>
      <w:r w:rsidRPr="00E13B0A">
        <w:t>.</w:t>
      </w:r>
    </w:p>
    <w:p w:rsidR="00562423" w:rsidRPr="00E37B80" w:rsidRDefault="0013164D" w:rsidP="0013164D">
      <w:pPr>
        <w:pStyle w:val="a6"/>
      </w:pPr>
      <w:r>
        <w:t xml:space="preserve">Разработанный программный комплекс формирует заголовки пакетов </w:t>
      </w:r>
      <w:r w:rsidR="00E13B0A">
        <w:t>3</w:t>
      </w:r>
      <w:r>
        <w:t xml:space="preserve"> и </w:t>
      </w:r>
      <w:r w:rsidR="00E13B0A">
        <w:t>4</w:t>
      </w:r>
      <w:r>
        <w:t xml:space="preserve"> уровней, поскольку именно на этих уровнях модели </w:t>
      </w:r>
      <w:r>
        <w:rPr>
          <w:lang w:val="en-US"/>
        </w:rPr>
        <w:t>OSI</w:t>
      </w:r>
      <w:r w:rsidRPr="0013164D">
        <w:t xml:space="preserve"> </w:t>
      </w:r>
      <w:r>
        <w:t>работает большая часть коммутационного оборудования, в частности – маршрутизаторы. Представители</w:t>
      </w:r>
      <w:r w:rsidR="00562423" w:rsidRPr="00E37B80">
        <w:t xml:space="preserve"> </w:t>
      </w:r>
      <w:r w:rsidR="00E13B0A">
        <w:t>3</w:t>
      </w:r>
      <w:r>
        <w:t xml:space="preserve"> уровня это</w:t>
      </w:r>
      <w:r w:rsidR="00562423" w:rsidRPr="00E37B80">
        <w:t xml:space="preserve"> IP и ICMP протоколы, а  </w:t>
      </w:r>
      <w:r w:rsidR="00E13B0A">
        <w:t>4</w:t>
      </w:r>
      <w:r>
        <w:t xml:space="preserve"> уровня </w:t>
      </w:r>
      <w:r w:rsidR="00562423" w:rsidRPr="00E37B80">
        <w:t>— UDP и TCP протоколы.</w:t>
      </w:r>
    </w:p>
    <w:p w:rsidR="009B3F47" w:rsidRDefault="00562423" w:rsidP="00E13B0A">
      <w:pPr>
        <w:pStyle w:val="af2"/>
        <w:rPr>
          <w:rFonts w:eastAsia="Times New Roman"/>
        </w:rPr>
      </w:pPr>
      <w:r w:rsidRPr="00E37B80">
        <w:rPr>
          <w:rFonts w:eastAsia="Times New Roman"/>
        </w:rPr>
        <w:br w:type="page"/>
      </w:r>
      <w:bookmarkStart w:id="5" w:name="_Toc381267422"/>
      <w:r w:rsidR="00FA75E0">
        <w:rPr>
          <w:rFonts w:eastAsia="Times New Roman"/>
          <w:lang w:val="en-US"/>
        </w:rPr>
        <w:lastRenderedPageBreak/>
        <w:t>1</w:t>
      </w:r>
      <w:r w:rsidR="009B3F47" w:rsidRPr="00B01ACA">
        <w:rPr>
          <w:rFonts w:eastAsia="Times New Roman"/>
        </w:rPr>
        <w:t>.</w:t>
      </w:r>
      <w:r w:rsidR="00FA75E0">
        <w:rPr>
          <w:rFonts w:eastAsia="Times New Roman"/>
          <w:lang w:val="en-US"/>
        </w:rPr>
        <w:t>1</w:t>
      </w:r>
      <w:r w:rsidR="009B3F47" w:rsidRPr="00B01ACA">
        <w:rPr>
          <w:rFonts w:eastAsia="Times New Roman"/>
        </w:rPr>
        <w:t xml:space="preserve"> </w:t>
      </w:r>
      <w:r w:rsidR="009B3F47">
        <w:rPr>
          <w:rFonts w:eastAsia="Times New Roman"/>
          <w:lang w:val="en-US"/>
        </w:rPr>
        <w:t>IP</w:t>
      </w:r>
      <w:r w:rsidR="009B3F47" w:rsidRPr="00B01ACA">
        <w:rPr>
          <w:rFonts w:eastAsia="Times New Roman"/>
        </w:rPr>
        <w:t xml:space="preserve"> </w:t>
      </w:r>
      <w:r w:rsidR="009B3F47">
        <w:rPr>
          <w:rFonts w:eastAsia="Times New Roman"/>
        </w:rPr>
        <w:t>протокол</w:t>
      </w:r>
    </w:p>
    <w:p w:rsidR="00A6326B" w:rsidRPr="00A6326B" w:rsidRDefault="00653FDE" w:rsidP="00653FDE">
      <w:pPr>
        <w:pStyle w:val="a6"/>
      </w:pPr>
      <w:r w:rsidRPr="00B11EC2">
        <w:rPr>
          <w:i/>
        </w:rPr>
        <w:t xml:space="preserve">Протокол </w:t>
      </w:r>
      <w:r w:rsidRPr="00B11EC2">
        <w:rPr>
          <w:i/>
          <w:lang w:val="en-US"/>
        </w:rPr>
        <w:t>IP</w:t>
      </w:r>
      <w:r w:rsidRPr="00B11EC2">
        <w:rPr>
          <w:i/>
        </w:rPr>
        <w:t xml:space="preserve"> (Межсетевой протокол)</w:t>
      </w:r>
      <w:r>
        <w:t xml:space="preserve"> – протокол сетевого уровня, объединивший отдельные компьютерные сети в </w:t>
      </w:r>
      <w:proofErr w:type="gramStart"/>
      <w:r>
        <w:t>глобальную</w:t>
      </w:r>
      <w:proofErr w:type="gramEnd"/>
      <w:r>
        <w:t xml:space="preserve">, описан в </w:t>
      </w:r>
      <w:r>
        <w:rPr>
          <w:lang w:val="en-US"/>
        </w:rPr>
        <w:t>RFC</w:t>
      </w:r>
      <w:r w:rsidRPr="00653FDE">
        <w:t xml:space="preserve"> 791.</w:t>
      </w:r>
      <w:r w:rsidR="00A40A33">
        <w:t xml:space="preserve"> В настоящее время в сети Интернет используется четвертая версия протокола </w:t>
      </w:r>
      <w:r w:rsidR="00A40A33">
        <w:rPr>
          <w:lang w:val="en-US"/>
        </w:rPr>
        <w:t>IP</w:t>
      </w:r>
      <w:r w:rsidR="00A40A33" w:rsidRPr="00A40A33">
        <w:t xml:space="preserve"> (</w:t>
      </w:r>
      <w:r w:rsidR="00A40A33">
        <w:rPr>
          <w:lang w:val="en-US"/>
        </w:rPr>
        <w:t>IPv</w:t>
      </w:r>
      <w:r w:rsidR="00A40A33" w:rsidRPr="00A40A33">
        <w:t xml:space="preserve">4), </w:t>
      </w:r>
      <w:r w:rsidR="00A40A33">
        <w:t>но также вводится в использование шестая версия (</w:t>
      </w:r>
      <w:r w:rsidR="00A40A33">
        <w:rPr>
          <w:lang w:val="en-US"/>
        </w:rPr>
        <w:t>IPv</w:t>
      </w:r>
      <w:r w:rsidR="00A40A33" w:rsidRPr="00A40A33">
        <w:t>6</w:t>
      </w:r>
      <w:r w:rsidR="00A40A33">
        <w:t>)</w:t>
      </w:r>
      <w:r w:rsidR="00A40A33" w:rsidRPr="00A40A33">
        <w:t>.</w:t>
      </w:r>
      <w:r w:rsidR="00B11EC2">
        <w:t xml:space="preserve"> </w:t>
      </w:r>
      <w:r w:rsidR="00A6326B">
        <w:t>В рамках данной работы рассматриваются сетевые взаимодействия, основанные на протоколе 4-й версии.</w:t>
      </w:r>
    </w:p>
    <w:p w:rsidR="00B961B0" w:rsidRPr="00B961B0" w:rsidRDefault="00B961B0" w:rsidP="00653FDE">
      <w:pPr>
        <w:pStyle w:val="a6"/>
      </w:pPr>
      <w:r>
        <w:t xml:space="preserve">Формат </w:t>
      </w:r>
      <w:r>
        <w:rPr>
          <w:lang w:val="en-US"/>
        </w:rPr>
        <w:t>IP</w:t>
      </w:r>
      <w:r w:rsidRPr="00A40A33">
        <w:t>-</w:t>
      </w:r>
      <w:r>
        <w:t>пакета</w:t>
      </w:r>
      <w:r w:rsidR="00A40A33" w:rsidRPr="00A6326B">
        <w:t xml:space="preserve"> (</w:t>
      </w:r>
      <w:r w:rsidR="00A40A33">
        <w:rPr>
          <w:lang w:val="en-US"/>
        </w:rPr>
        <w:t>IPv</w:t>
      </w:r>
      <w:r w:rsidR="00A40A33" w:rsidRPr="00A6326B">
        <w:t>4)</w:t>
      </w:r>
      <w:r>
        <w:t xml:space="preserve"> изображен на рисунке *.</w:t>
      </w:r>
    </w:p>
    <w:p w:rsidR="008304F4" w:rsidRDefault="00713584" w:rsidP="00713584">
      <w:pPr>
        <w:jc w:val="center"/>
      </w:pPr>
      <w:r>
        <w:object w:dxaOrig="7875" w:dyaOrig="6390">
          <v:shape id="_x0000_i1026" type="#_x0000_t75" style="width:393.75pt;height:319.5pt" o:ole="">
            <v:imagedata r:id="rId11" o:title=""/>
          </v:shape>
          <o:OLEObject Type="Embed" ProgID="Visio.Drawing.15" ShapeID="_x0000_i1026" DrawAspect="Content" ObjectID="_1484559534" r:id="rId12"/>
        </w:object>
      </w:r>
    </w:p>
    <w:p w:rsidR="008304F4" w:rsidRDefault="008304F4" w:rsidP="00B37FEF">
      <w:pPr>
        <w:pStyle w:val="af4"/>
      </w:pPr>
      <w:r>
        <w:t xml:space="preserve">Рисунок *. Формат </w:t>
      </w:r>
      <w:r>
        <w:rPr>
          <w:lang w:val="en-US"/>
        </w:rPr>
        <w:t>IP-</w:t>
      </w:r>
      <w:r>
        <w:t>пакета</w:t>
      </w:r>
    </w:p>
    <w:p w:rsidR="001357E4" w:rsidRDefault="001357E4" w:rsidP="001357E4">
      <w:pPr>
        <w:pStyle w:val="a6"/>
      </w:pPr>
      <w:proofErr w:type="gramStart"/>
      <w:r>
        <w:rPr>
          <w:lang w:val="en-US"/>
        </w:rPr>
        <w:t>IP</w:t>
      </w:r>
      <w:r w:rsidRPr="001357E4">
        <w:t>-</w:t>
      </w:r>
      <w:r>
        <w:t>пакет состоит из заголовка, включающего в себя 32-х разрядные слова (его длина зависит от размера поля «Параметры»), и данных, которые требуется передать.</w:t>
      </w:r>
      <w:proofErr w:type="gramEnd"/>
      <w:r>
        <w:t xml:space="preserve"> Поле «Версия» для протокола </w:t>
      </w:r>
      <w:r>
        <w:rPr>
          <w:lang w:val="en-US"/>
        </w:rPr>
        <w:t>IPv</w:t>
      </w:r>
      <w:r w:rsidRPr="001357E4">
        <w:t xml:space="preserve">4 </w:t>
      </w:r>
      <w:r>
        <w:t>должно содержать в себе</w:t>
      </w:r>
      <w:r w:rsidRPr="001357E4">
        <w:t xml:space="preserve"> </w:t>
      </w:r>
      <w:r>
        <w:t>значение 4. Поле «</w:t>
      </w:r>
      <w:r>
        <w:rPr>
          <w:lang w:val="en-US"/>
        </w:rPr>
        <w:t>IHL</w:t>
      </w:r>
      <w:r>
        <w:t>»</w:t>
      </w:r>
      <w:r w:rsidRPr="001357E4">
        <w:t xml:space="preserve"> </w:t>
      </w:r>
      <w:r>
        <w:t xml:space="preserve">содержит длину заголовка </w:t>
      </w:r>
      <w:r>
        <w:rPr>
          <w:lang w:val="en-US"/>
        </w:rPr>
        <w:t>IP</w:t>
      </w:r>
      <w:r w:rsidRPr="001357E4">
        <w:t>-</w:t>
      </w:r>
      <w:r>
        <w:t xml:space="preserve">пакета, измеряемую в 32-х разрядных словах. </w:t>
      </w:r>
    </w:p>
    <w:p w:rsidR="001357E4" w:rsidRDefault="001357E4" w:rsidP="001357E4">
      <w:pPr>
        <w:pStyle w:val="a6"/>
      </w:pPr>
      <w:r>
        <w:t>Поле «Флаги» содержит два битовых флага:</w:t>
      </w:r>
    </w:p>
    <w:p w:rsidR="001357E4" w:rsidRDefault="001357E4" w:rsidP="001357E4">
      <w:pPr>
        <w:pStyle w:val="a6"/>
        <w:numPr>
          <w:ilvl w:val="0"/>
          <w:numId w:val="43"/>
        </w:numPr>
      </w:pPr>
      <w:r>
        <w:rPr>
          <w:lang w:val="en-US"/>
        </w:rPr>
        <w:lastRenderedPageBreak/>
        <w:t>DF</w:t>
      </w:r>
      <w:r w:rsidRPr="001357E4">
        <w:t xml:space="preserve"> – </w:t>
      </w:r>
      <w:r>
        <w:t>разрешено ли фрагментировать пакет (</w:t>
      </w:r>
      <w:r>
        <w:rPr>
          <w:lang w:val="en-US"/>
        </w:rPr>
        <w:t>don</w:t>
      </w:r>
      <w:r w:rsidRPr="001357E4">
        <w:t>’</w:t>
      </w:r>
      <w:r>
        <w:rPr>
          <w:lang w:val="en-US"/>
        </w:rPr>
        <w:t>t</w:t>
      </w:r>
      <w:r w:rsidRPr="001357E4">
        <w:t xml:space="preserve"> </w:t>
      </w:r>
      <w:r>
        <w:rPr>
          <w:lang w:val="en-US"/>
        </w:rPr>
        <w:t>fragment</w:t>
      </w:r>
      <w:r>
        <w:t>),</w:t>
      </w:r>
    </w:p>
    <w:p w:rsidR="001357E4" w:rsidRPr="00042D4B" w:rsidRDefault="001357E4" w:rsidP="001357E4">
      <w:pPr>
        <w:pStyle w:val="a6"/>
        <w:numPr>
          <w:ilvl w:val="0"/>
          <w:numId w:val="43"/>
        </w:numPr>
      </w:pPr>
      <w:r>
        <w:rPr>
          <w:lang w:val="en-US"/>
        </w:rPr>
        <w:t>MF</w:t>
      </w:r>
      <w:r w:rsidRPr="001357E4">
        <w:t xml:space="preserve"> – </w:t>
      </w:r>
      <w:r>
        <w:t>показывает, является ли данный пакет последним в цепочке пакетов</w:t>
      </w:r>
      <w:r w:rsidRPr="001357E4">
        <w:t xml:space="preserve"> (</w:t>
      </w:r>
      <w:r>
        <w:rPr>
          <w:lang w:val="en-US"/>
        </w:rPr>
        <w:t>more</w:t>
      </w:r>
      <w:r w:rsidRPr="001357E4">
        <w:t xml:space="preserve"> </w:t>
      </w:r>
      <w:r>
        <w:rPr>
          <w:lang w:val="en-US"/>
        </w:rPr>
        <w:t>fragments</w:t>
      </w:r>
      <w:r w:rsidRPr="001357E4">
        <w:t>)</w:t>
      </w:r>
      <w:r>
        <w:t>.</w:t>
      </w:r>
    </w:p>
    <w:p w:rsidR="002A7FD9" w:rsidRPr="002A7FD9" w:rsidRDefault="00042D4B" w:rsidP="002A7FD9">
      <w:pPr>
        <w:pStyle w:val="a6"/>
      </w:pPr>
      <w:r w:rsidRPr="002A7FD9">
        <w:t>Поле «Протокол» содержит информацию о том, данные какого протокола содержит текущий IP-пакет, например TCP или UPD.</w:t>
      </w:r>
      <w:r w:rsidR="002A7FD9" w:rsidRPr="002A7FD9">
        <w:t xml:space="preserve"> </w:t>
      </w:r>
      <w:r w:rsidR="002A7FD9">
        <w:t>Поле «Время жизни» показывает</w:t>
      </w:r>
      <w:r w:rsidR="00741648">
        <w:t>,</w:t>
      </w:r>
      <w:r w:rsidR="002A7FD9">
        <w:t xml:space="preserve"> через какое число маршрутизаторов может пройти данный пакет, так как каждый маршрутизатор, получив </w:t>
      </w:r>
      <w:r w:rsidR="002A7FD9">
        <w:rPr>
          <w:lang w:val="en-US"/>
        </w:rPr>
        <w:t>IP</w:t>
      </w:r>
      <w:r w:rsidR="002A7FD9" w:rsidRPr="002A7FD9">
        <w:t>-</w:t>
      </w:r>
      <w:r w:rsidR="002A7FD9">
        <w:t xml:space="preserve">пакет, уменьшает значение данного поля на 1, а при достижении значения 0 отправителю посылается </w:t>
      </w:r>
      <w:r w:rsidR="002A7FD9">
        <w:rPr>
          <w:lang w:val="en-US"/>
        </w:rPr>
        <w:t>ICMP</w:t>
      </w:r>
      <w:r w:rsidR="002A7FD9" w:rsidRPr="002A7FD9">
        <w:t>-</w:t>
      </w:r>
      <w:r w:rsidR="002A7FD9">
        <w:t>сообщение «</w:t>
      </w:r>
      <w:r w:rsidR="002A7FD9">
        <w:rPr>
          <w:lang w:val="en-US"/>
        </w:rPr>
        <w:t>Time</w:t>
      </w:r>
      <w:r w:rsidR="002A7FD9" w:rsidRPr="002A7FD9">
        <w:t xml:space="preserve"> </w:t>
      </w:r>
      <w:r w:rsidR="002A7FD9">
        <w:rPr>
          <w:lang w:val="en-US"/>
        </w:rPr>
        <w:t>exceeded</w:t>
      </w:r>
      <w:r w:rsidR="002A7FD9">
        <w:t>»</w:t>
      </w:r>
      <w:r w:rsidR="002A7FD9" w:rsidRPr="002A7FD9">
        <w:t>.</w:t>
      </w:r>
      <w:r w:rsidR="002A7FD9">
        <w:t xml:space="preserve"> </w:t>
      </w:r>
    </w:p>
    <w:p w:rsidR="009B3F47" w:rsidRDefault="009B3F47">
      <w:pPr>
        <w:rPr>
          <w:rFonts w:ascii="Times New Roman" w:eastAsia="Times New Roman" w:hAnsi="Times New Roman" w:cstheme="majorBidi"/>
          <w:b/>
          <w:iCs/>
          <w:sz w:val="28"/>
          <w:szCs w:val="24"/>
        </w:rPr>
      </w:pPr>
      <w:r>
        <w:rPr>
          <w:rFonts w:eastAsia="Times New Roman"/>
        </w:rPr>
        <w:br w:type="page"/>
      </w:r>
    </w:p>
    <w:p w:rsidR="00562423" w:rsidRDefault="007E10A5" w:rsidP="00E13B0A">
      <w:pPr>
        <w:pStyle w:val="af2"/>
        <w:rPr>
          <w:rFonts w:eastAsia="Times New Roman"/>
        </w:rPr>
      </w:pPr>
      <w:r>
        <w:rPr>
          <w:rFonts w:eastAsia="Times New Roman"/>
          <w:lang w:val="en-US"/>
        </w:rPr>
        <w:lastRenderedPageBreak/>
        <w:t>1</w:t>
      </w:r>
      <w:r w:rsidR="00562423" w:rsidRPr="003622A3">
        <w:rPr>
          <w:rFonts w:eastAsia="Times New Roman"/>
        </w:rPr>
        <w:t>.</w:t>
      </w:r>
      <w:r>
        <w:rPr>
          <w:rFonts w:eastAsia="Times New Roman"/>
          <w:lang w:val="en-US"/>
        </w:rPr>
        <w:t>2</w:t>
      </w:r>
      <w:r w:rsidR="00562423" w:rsidRPr="003622A3">
        <w:rPr>
          <w:rFonts w:eastAsia="Times New Roman"/>
        </w:rPr>
        <w:t xml:space="preserve"> TCP</w:t>
      </w:r>
      <w:r w:rsidR="00562423" w:rsidRPr="00A14BAE">
        <w:rPr>
          <w:rFonts w:eastAsia="Times New Roman"/>
        </w:rPr>
        <w:t xml:space="preserve"> </w:t>
      </w:r>
      <w:r w:rsidR="00562423">
        <w:rPr>
          <w:rFonts w:eastAsia="Times New Roman"/>
        </w:rPr>
        <w:t>протокол</w:t>
      </w:r>
      <w:bookmarkEnd w:id="5"/>
    </w:p>
    <w:p w:rsidR="00294539" w:rsidRDefault="00294539" w:rsidP="00294539">
      <w:pPr>
        <w:pStyle w:val="a6"/>
      </w:pPr>
      <w:r w:rsidRPr="001B70B2">
        <w:rPr>
          <w:i/>
        </w:rPr>
        <w:t xml:space="preserve">Протокол </w:t>
      </w:r>
      <w:r w:rsidRPr="001B70B2">
        <w:rPr>
          <w:i/>
          <w:lang w:val="en-US"/>
        </w:rPr>
        <w:t>TCP</w:t>
      </w:r>
      <w:r w:rsidRPr="001B70B2">
        <w:rPr>
          <w:i/>
        </w:rPr>
        <w:t xml:space="preserve"> (Протокол управления передачей)</w:t>
      </w:r>
      <w:r>
        <w:t xml:space="preserve"> – один из основных протоколов для передачи данных по сети</w:t>
      </w:r>
      <w:r w:rsidRPr="00294539">
        <w:t xml:space="preserve">, </w:t>
      </w:r>
      <w:r>
        <w:t xml:space="preserve">описан в </w:t>
      </w:r>
      <w:r>
        <w:rPr>
          <w:lang w:val="en-US"/>
        </w:rPr>
        <w:t>RFC</w:t>
      </w:r>
      <w:r w:rsidRPr="00294539">
        <w:t xml:space="preserve"> 793</w:t>
      </w:r>
      <w:r>
        <w:t>. Данный протокол используется в случаях, когда необходима надежная, гарантированная передача данных к узлу назначения. Например, при загрузке веб-страниц.</w:t>
      </w:r>
    </w:p>
    <w:p w:rsidR="00294539" w:rsidRPr="00294539" w:rsidRDefault="00294539" w:rsidP="00294539">
      <w:pPr>
        <w:pStyle w:val="a6"/>
      </w:pPr>
      <w:r>
        <w:t xml:space="preserve">Формат </w:t>
      </w:r>
      <w:r>
        <w:rPr>
          <w:lang w:val="en-US"/>
        </w:rPr>
        <w:t>TCP</w:t>
      </w:r>
      <w:r w:rsidRPr="00294539">
        <w:t xml:space="preserve"> </w:t>
      </w:r>
      <w:r>
        <w:t>пакета приведен на рисунке *.</w:t>
      </w:r>
    </w:p>
    <w:p w:rsidR="00914078" w:rsidRDefault="00294539" w:rsidP="00914078">
      <w:pPr>
        <w:jc w:val="center"/>
        <w:rPr>
          <w:lang w:val="en-US"/>
        </w:rPr>
      </w:pPr>
      <w:r>
        <w:object w:dxaOrig="7875" w:dyaOrig="7050">
          <v:shape id="_x0000_i1027" type="#_x0000_t75" style="width:393.75pt;height:352.5pt" o:ole="">
            <v:imagedata r:id="rId13" o:title=""/>
          </v:shape>
          <o:OLEObject Type="Embed" ProgID="Visio.Drawing.15" ShapeID="_x0000_i1027" DrawAspect="Content" ObjectID="_1484559535" r:id="rId14"/>
        </w:object>
      </w:r>
    </w:p>
    <w:p w:rsidR="00914078" w:rsidRPr="00914078" w:rsidRDefault="00914078" w:rsidP="00914078">
      <w:pPr>
        <w:pStyle w:val="af4"/>
      </w:pPr>
      <w:r>
        <w:t xml:space="preserve">Рисунок *. Формат </w:t>
      </w:r>
      <w:r>
        <w:rPr>
          <w:lang w:val="en-US"/>
        </w:rPr>
        <w:t>TCP</w:t>
      </w:r>
      <w:r w:rsidRPr="00885F14">
        <w:t xml:space="preserve"> - </w:t>
      </w:r>
      <w:r>
        <w:t>пакета</w:t>
      </w:r>
    </w:p>
    <w:p w:rsidR="00885F14" w:rsidRPr="00BE5BC2" w:rsidRDefault="00885F14" w:rsidP="00885F14">
      <w:pPr>
        <w:pStyle w:val="a6"/>
      </w:pPr>
      <w:r w:rsidRPr="00BE5BC2">
        <w:t>Заголовок дейтаграммы состоит из 32-разрядных слов и имеет переменную длину, зависящую от размера поля «</w:t>
      </w:r>
      <w:r>
        <w:t>Опции</w:t>
      </w:r>
      <w:r w:rsidRPr="00BE5BC2">
        <w:t xml:space="preserve">», но всегда кратную 32 битам. За заголовком непосредственно следуют данные, передаваемые в </w:t>
      </w:r>
      <w:r>
        <w:t>датаграмме</w:t>
      </w:r>
      <w:r w:rsidRPr="00BE5BC2">
        <w:t>.</w:t>
      </w:r>
    </w:p>
    <w:p w:rsidR="00562423" w:rsidRPr="00833F8D" w:rsidRDefault="00C44059" w:rsidP="00C44059">
      <w:pPr>
        <w:pStyle w:val="a6"/>
      </w:pPr>
      <w:r>
        <w:t>Поле «Флаги»</w:t>
      </w:r>
      <w:r w:rsidR="00562423" w:rsidRPr="00833F8D">
        <w:t xml:space="preserve"> содержит 6 битовых флагов:</w:t>
      </w:r>
    </w:p>
    <w:p w:rsidR="00562423" w:rsidRPr="00C44059" w:rsidRDefault="00562423" w:rsidP="00C44059">
      <w:pPr>
        <w:pStyle w:val="a6"/>
        <w:numPr>
          <w:ilvl w:val="0"/>
          <w:numId w:val="27"/>
        </w:numPr>
        <w:rPr>
          <w:lang w:val="en-US"/>
        </w:rPr>
      </w:pPr>
      <w:r w:rsidRPr="00C44059">
        <w:rPr>
          <w:lang w:val="en-US"/>
        </w:rPr>
        <w:lastRenderedPageBreak/>
        <w:t xml:space="preserve">URG — </w:t>
      </w:r>
      <w:r w:rsidRPr="00C44059">
        <w:t>Поле</w:t>
      </w:r>
      <w:r w:rsidRPr="00C44059">
        <w:rPr>
          <w:lang w:val="en-US"/>
        </w:rPr>
        <w:t xml:space="preserve"> «</w:t>
      </w:r>
      <w:r w:rsidRPr="00C44059">
        <w:t>Указатель</w:t>
      </w:r>
      <w:r w:rsidRPr="00C44059">
        <w:rPr>
          <w:lang w:val="en-US"/>
        </w:rPr>
        <w:t xml:space="preserve"> </w:t>
      </w:r>
      <w:r w:rsidRPr="00C44059">
        <w:t>важности</w:t>
      </w:r>
      <w:r w:rsidRPr="00C44059">
        <w:rPr>
          <w:lang w:val="en-US"/>
        </w:rPr>
        <w:t xml:space="preserve">» </w:t>
      </w:r>
      <w:r w:rsidRPr="00C44059">
        <w:t>задействовано</w:t>
      </w:r>
      <w:r w:rsidRPr="00C44059">
        <w:rPr>
          <w:lang w:val="en-US"/>
        </w:rPr>
        <w:t xml:space="preserve"> (Urgent pointer field is significant)</w:t>
      </w:r>
      <w:r w:rsidR="00C44059" w:rsidRPr="00C44059">
        <w:rPr>
          <w:lang w:val="en-US"/>
        </w:rPr>
        <w:t xml:space="preserve">, </w:t>
      </w:r>
    </w:p>
    <w:p w:rsidR="00562423" w:rsidRPr="00C44059" w:rsidRDefault="00562423" w:rsidP="00C44059">
      <w:pPr>
        <w:pStyle w:val="a6"/>
        <w:numPr>
          <w:ilvl w:val="0"/>
          <w:numId w:val="27"/>
        </w:numPr>
      </w:pPr>
      <w:r w:rsidRPr="00C44059">
        <w:t>ACK — Поле «Номер подтверждения» задействовано (</w:t>
      </w:r>
      <w:r w:rsidRPr="00C44059">
        <w:rPr>
          <w:lang w:val="en-US"/>
        </w:rPr>
        <w:t>Acknowledgement</w:t>
      </w:r>
      <w:r w:rsidRPr="00C44059">
        <w:t xml:space="preserve"> </w:t>
      </w:r>
      <w:r w:rsidRPr="00C44059">
        <w:rPr>
          <w:lang w:val="en-US"/>
        </w:rPr>
        <w:t>field</w:t>
      </w:r>
      <w:r w:rsidRPr="00C44059">
        <w:t xml:space="preserve"> </w:t>
      </w:r>
      <w:r w:rsidRPr="00C44059">
        <w:rPr>
          <w:lang w:val="en-US"/>
        </w:rPr>
        <w:t>is</w:t>
      </w:r>
      <w:r w:rsidRPr="00C44059">
        <w:t xml:space="preserve"> </w:t>
      </w:r>
      <w:r w:rsidRPr="00C44059">
        <w:rPr>
          <w:lang w:val="en-US"/>
        </w:rPr>
        <w:t>significant</w:t>
      </w:r>
      <w:r w:rsidRPr="00C44059">
        <w:t>)</w:t>
      </w:r>
      <w:r w:rsidR="00C44059">
        <w:t>,</w:t>
      </w:r>
    </w:p>
    <w:p w:rsidR="00562423" w:rsidRPr="00C44059" w:rsidRDefault="00562423" w:rsidP="00C44059">
      <w:pPr>
        <w:pStyle w:val="a6"/>
        <w:numPr>
          <w:ilvl w:val="0"/>
          <w:numId w:val="27"/>
        </w:numPr>
      </w:pPr>
      <w:r w:rsidRPr="00C44059">
        <w:rPr>
          <w:lang w:val="en-US"/>
        </w:rPr>
        <w:t>PSH</w:t>
      </w:r>
      <w:r w:rsidRPr="00C44059">
        <w:t xml:space="preserve"> —</w:t>
      </w:r>
      <w:r w:rsidR="00C44059">
        <w:t xml:space="preserve"> </w:t>
      </w:r>
      <w:r w:rsidRPr="00C44059">
        <w:t xml:space="preserve">инструктирует получателя </w:t>
      </w:r>
      <w:r w:rsidR="00C44059">
        <w:t>отправить</w:t>
      </w:r>
      <w:r w:rsidRPr="00C44059">
        <w:t xml:space="preserve"> данные, накопившиеся в приемном буфере, в приложение пользователя</w:t>
      </w:r>
      <w:r w:rsidR="00C44059">
        <w:t>,</w:t>
      </w:r>
    </w:p>
    <w:p w:rsidR="00562423" w:rsidRPr="00C44059" w:rsidRDefault="00562423" w:rsidP="00C44059">
      <w:pPr>
        <w:pStyle w:val="a6"/>
        <w:numPr>
          <w:ilvl w:val="0"/>
          <w:numId w:val="27"/>
        </w:numPr>
      </w:pPr>
      <w:r w:rsidRPr="00C44059">
        <w:t>RST — Оборвать соединени</w:t>
      </w:r>
      <w:r w:rsidR="00C44059">
        <w:t>е</w:t>
      </w:r>
      <w:r w:rsidRPr="00C44059">
        <w:t xml:space="preserve">, </w:t>
      </w:r>
      <w:r w:rsidR="00C44059">
        <w:t>очистить</w:t>
      </w:r>
      <w:r w:rsidRPr="00C44059">
        <w:t xml:space="preserve"> буфер (</w:t>
      </w:r>
      <w:proofErr w:type="spellStart"/>
      <w:r w:rsidRPr="00C44059">
        <w:t>Reset</w:t>
      </w:r>
      <w:proofErr w:type="spellEnd"/>
      <w:r w:rsidRPr="00C44059">
        <w:t xml:space="preserve"> </w:t>
      </w:r>
      <w:proofErr w:type="spellStart"/>
      <w:r w:rsidRPr="00C44059">
        <w:t>the</w:t>
      </w:r>
      <w:proofErr w:type="spellEnd"/>
      <w:r w:rsidRPr="00C44059">
        <w:t xml:space="preserve"> </w:t>
      </w:r>
      <w:proofErr w:type="spellStart"/>
      <w:r w:rsidRPr="00C44059">
        <w:t>connection</w:t>
      </w:r>
      <w:proofErr w:type="spellEnd"/>
      <w:r w:rsidRPr="00C44059">
        <w:t>)</w:t>
      </w:r>
      <w:r w:rsidR="00C44059">
        <w:t>,</w:t>
      </w:r>
    </w:p>
    <w:p w:rsidR="00562423" w:rsidRPr="00C44059" w:rsidRDefault="00562423" w:rsidP="00C44059">
      <w:pPr>
        <w:pStyle w:val="a6"/>
        <w:numPr>
          <w:ilvl w:val="0"/>
          <w:numId w:val="27"/>
        </w:numPr>
      </w:pPr>
      <w:r w:rsidRPr="00C44059">
        <w:t>SYN — Синхронизация номеров последовательности</w:t>
      </w:r>
      <w:r w:rsidR="00C44059">
        <w:t>,</w:t>
      </w:r>
    </w:p>
    <w:p w:rsidR="00C44059" w:rsidRPr="00C44059" w:rsidRDefault="00562423" w:rsidP="00C44059">
      <w:pPr>
        <w:pStyle w:val="a6"/>
        <w:numPr>
          <w:ilvl w:val="0"/>
          <w:numId w:val="27"/>
        </w:numPr>
        <w:rPr>
          <w:rFonts w:eastAsiaTheme="minorEastAsia"/>
        </w:rPr>
      </w:pPr>
      <w:r w:rsidRPr="00C44059">
        <w:rPr>
          <w:lang w:val="en-US"/>
        </w:rPr>
        <w:t>FIN</w:t>
      </w:r>
      <w:r w:rsidR="00C44059" w:rsidRPr="00C44059">
        <w:t xml:space="preserve"> — </w:t>
      </w:r>
      <w:r w:rsidR="00C44059">
        <w:t>флаг</w:t>
      </w:r>
      <w:r w:rsidR="00C44059" w:rsidRPr="00C44059">
        <w:t xml:space="preserve"> </w:t>
      </w:r>
      <w:r w:rsidRPr="00C44059">
        <w:t>указывает на завершение соединения.</w:t>
      </w:r>
      <w:bookmarkStart w:id="6" w:name="_Toc381267423"/>
    </w:p>
    <w:p w:rsidR="00E13B0A" w:rsidRPr="00C44059" w:rsidRDefault="00C44059" w:rsidP="00C44059">
      <w:pPr>
        <w:pStyle w:val="a6"/>
        <w:rPr>
          <w:rFonts w:eastAsiaTheme="minorEastAsia"/>
        </w:rPr>
      </w:pPr>
      <w:r w:rsidRPr="00C44059">
        <w:t>Также</w:t>
      </w:r>
      <w:r>
        <w:t xml:space="preserve"> важно отметить, что для гарантированной доставки пакета, необходимо знать </w:t>
      </w:r>
      <w:r>
        <w:rPr>
          <w:lang w:val="en-US"/>
        </w:rPr>
        <w:t>IP</w:t>
      </w:r>
      <w:r w:rsidRPr="00C44059">
        <w:t>-</w:t>
      </w:r>
      <w:r>
        <w:t xml:space="preserve">адреса источника и назначения. Для того чтобы сохранить в рамках требований модели </w:t>
      </w:r>
      <w:r>
        <w:rPr>
          <w:lang w:val="en-US"/>
        </w:rPr>
        <w:t>OSI</w:t>
      </w:r>
      <w:r>
        <w:t xml:space="preserve"> реализацию протокола, на стороне отправителя генерируется</w:t>
      </w:r>
      <w:r w:rsidRPr="00C44059">
        <w:t xml:space="preserve"> </w:t>
      </w:r>
      <w:r>
        <w:t>псевдозаголовок, содержащий необходимые данные, с учетом которого вычисляется контрольная сумма, но сам псевдозаголовок не отправляется, а генерируется заново на узле назначения для проверки контрольной суммы.</w:t>
      </w:r>
      <w:r w:rsidR="00E13B0A" w:rsidRPr="00C44059">
        <w:rPr>
          <w:rFonts w:eastAsia="Times New Roman"/>
        </w:rPr>
        <w:br w:type="page"/>
      </w:r>
    </w:p>
    <w:p w:rsidR="00562423" w:rsidRPr="00A43D50" w:rsidRDefault="00962348" w:rsidP="00E13B0A">
      <w:pPr>
        <w:pStyle w:val="af2"/>
        <w:rPr>
          <w:rFonts w:eastAsia="Times New Roman"/>
        </w:rPr>
      </w:pPr>
      <w:r>
        <w:rPr>
          <w:rFonts w:eastAsia="Times New Roman"/>
          <w:lang w:val="en-US"/>
        </w:rPr>
        <w:lastRenderedPageBreak/>
        <w:t>1</w:t>
      </w:r>
      <w:r w:rsidR="00562423" w:rsidRPr="00A43D50">
        <w:rPr>
          <w:rFonts w:eastAsia="Times New Roman"/>
        </w:rPr>
        <w:t>.</w:t>
      </w:r>
      <w:r>
        <w:rPr>
          <w:rFonts w:eastAsia="Times New Roman"/>
          <w:lang w:val="en-US"/>
        </w:rPr>
        <w:t>3</w:t>
      </w:r>
      <w:r w:rsidR="00562423" w:rsidRPr="00A43D50">
        <w:rPr>
          <w:rFonts w:eastAsia="Times New Roman"/>
        </w:rPr>
        <w:t xml:space="preserve"> UDP протокол</w:t>
      </w:r>
      <w:bookmarkEnd w:id="6"/>
    </w:p>
    <w:p w:rsidR="00AF7E1B" w:rsidRPr="00AF7E1B" w:rsidRDefault="00AF7E1B" w:rsidP="00AF7E1B">
      <w:pPr>
        <w:pStyle w:val="a6"/>
      </w:pPr>
      <w:r w:rsidRPr="000F4C11">
        <w:rPr>
          <w:i/>
        </w:rPr>
        <w:t>Протокол датаграмм пользователя UDP</w:t>
      </w:r>
      <w:r w:rsidRPr="00AF7E1B">
        <w:t xml:space="preserve"> (</w:t>
      </w:r>
      <w:proofErr w:type="spellStart"/>
      <w:r w:rsidRPr="00AF7E1B">
        <w:t>User</w:t>
      </w:r>
      <w:proofErr w:type="spellEnd"/>
      <w:r w:rsidRPr="00AF7E1B">
        <w:t xml:space="preserve"> </w:t>
      </w:r>
      <w:proofErr w:type="spellStart"/>
      <w:r w:rsidRPr="00AF7E1B">
        <w:t>Datagram</w:t>
      </w:r>
      <w:proofErr w:type="spellEnd"/>
      <w:r w:rsidRPr="00AF7E1B">
        <w:t xml:space="preserve"> </w:t>
      </w:r>
      <w:proofErr w:type="spellStart"/>
      <w:r w:rsidRPr="00AF7E1B">
        <w:t>Protocol</w:t>
      </w:r>
      <w:proofErr w:type="spellEnd"/>
      <w:r w:rsidRPr="00AF7E1B">
        <w:t>) разработан Дэвидом П. Ридом в 1980 году и описан в документе RFC 768 «</w:t>
      </w:r>
      <w:proofErr w:type="spellStart"/>
      <w:r w:rsidRPr="00AF7E1B">
        <w:t>User</w:t>
      </w:r>
      <w:proofErr w:type="spellEnd"/>
      <w:r w:rsidRPr="00AF7E1B">
        <w:t xml:space="preserve"> </w:t>
      </w:r>
      <w:proofErr w:type="spellStart"/>
      <w:r w:rsidRPr="00AF7E1B">
        <w:t>Datagram</w:t>
      </w:r>
      <w:proofErr w:type="spellEnd"/>
      <w:r w:rsidRPr="00AF7E1B">
        <w:t xml:space="preserve"> </w:t>
      </w:r>
      <w:proofErr w:type="spellStart"/>
      <w:r w:rsidRPr="00AF7E1B">
        <w:t>Protocol</w:t>
      </w:r>
      <w:proofErr w:type="spellEnd"/>
      <w:r w:rsidRPr="00AF7E1B">
        <w:t xml:space="preserve"> (UDP)». UDP используется некоторыми программами вместо TCP для быстрой, простой, но ненадежной передачи данных между узлами TCP/IP. </w:t>
      </w:r>
      <w:r>
        <w:t>К примеру, для передачи потокового видео или голосовых вызовов, то есть в условиях, где важнее скорость передачи, нежели высокая степень целостности передаваемой информации.</w:t>
      </w:r>
    </w:p>
    <w:p w:rsidR="00AF7E1B" w:rsidRPr="00AF7E1B" w:rsidRDefault="00AF7E1B" w:rsidP="00AF7E1B">
      <w:pPr>
        <w:pStyle w:val="a6"/>
      </w:pPr>
      <w:r w:rsidRPr="00AF7E1B">
        <w:t>UDP обеспечивает службу датаграмм, не ориентированную на установление соединения, что означает, что UDP не гарантирует ни доставку, ни правильность порядка доставки датаграмм. Узел-источник, которому требуется надежная связь, должен использовать либо протокол TCP, либо программу, которая сама обеспечивает подтверждения и следит за правильностью порядка датаграмм.</w:t>
      </w:r>
    </w:p>
    <w:p w:rsidR="00A43E7B" w:rsidRPr="000678F8" w:rsidRDefault="00A43E7B" w:rsidP="00A43E7B">
      <w:pPr>
        <w:pStyle w:val="a6"/>
        <w:ind w:left="1069" w:firstLine="0"/>
      </w:pPr>
      <w:r>
        <w:t xml:space="preserve">На рисунке </w:t>
      </w:r>
      <w:r w:rsidRPr="00A43E7B">
        <w:rPr>
          <w:color w:val="FF0000"/>
        </w:rPr>
        <w:t>*</w:t>
      </w:r>
      <w:r w:rsidRPr="00C634C2">
        <w:t xml:space="preserve"> </w:t>
      </w:r>
      <w:r>
        <w:t xml:space="preserve">показан формат </w:t>
      </w:r>
      <w:r>
        <w:rPr>
          <w:lang w:val="en-US"/>
        </w:rPr>
        <w:t>UDP</w:t>
      </w:r>
      <w:r w:rsidRPr="00A43E7B">
        <w:t xml:space="preserve"> </w:t>
      </w:r>
      <w:r>
        <w:t xml:space="preserve"> –</w:t>
      </w:r>
      <w:r w:rsidRPr="00C634C2">
        <w:t xml:space="preserve"> </w:t>
      </w:r>
      <w:r>
        <w:t>пакета.</w:t>
      </w:r>
    </w:p>
    <w:p w:rsidR="00A43E7B" w:rsidRPr="00A43E7B" w:rsidRDefault="005E7EB1" w:rsidP="00A43E7B">
      <w:pPr>
        <w:pStyle w:val="a6"/>
        <w:ind w:left="1069" w:firstLine="0"/>
        <w:rPr>
          <w:lang w:val="en-US"/>
        </w:rPr>
      </w:pPr>
      <w:r>
        <w:object w:dxaOrig="7740" w:dyaOrig="3525">
          <v:shape id="_x0000_i1028" type="#_x0000_t75" style="width:387pt;height:176.25pt" o:ole="">
            <v:imagedata r:id="rId15" o:title=""/>
          </v:shape>
          <o:OLEObject Type="Embed" ProgID="Visio.Drawing.15" ShapeID="_x0000_i1028" DrawAspect="Content" ObjectID="_1484559536" r:id="rId16"/>
        </w:object>
      </w:r>
    </w:p>
    <w:p w:rsidR="00562423" w:rsidRPr="00A43E7B" w:rsidRDefault="00562423" w:rsidP="00A43E7B">
      <w:pPr>
        <w:pStyle w:val="af4"/>
      </w:pPr>
      <w:r w:rsidRPr="00A43E7B">
        <w:t xml:space="preserve">Рисунок </w:t>
      </w:r>
      <w:r w:rsidR="005E7EB1">
        <w:t>*.</w:t>
      </w:r>
      <w:r w:rsidRPr="00A43E7B">
        <w:t xml:space="preserve"> Структура UDP</w:t>
      </w:r>
      <w:r w:rsidR="00A43E7B">
        <w:t xml:space="preserve"> </w:t>
      </w:r>
      <w:r w:rsidR="00A43E7B" w:rsidRPr="005E7EB1">
        <w:t xml:space="preserve">- </w:t>
      </w:r>
      <w:r w:rsidR="00A43E7B">
        <w:t>пакета.</w:t>
      </w:r>
    </w:p>
    <w:p w:rsidR="00562423" w:rsidRPr="00C134C1" w:rsidRDefault="00562423" w:rsidP="005E7EB1">
      <w:pPr>
        <w:pStyle w:val="a6"/>
      </w:pPr>
      <w:r w:rsidRPr="00C134C1">
        <w:t xml:space="preserve">Заголовок UDP состоит из четырёх полей, каждое по 2 байта (16 бит). Порт источника и контрольная сумма </w:t>
      </w:r>
      <w:proofErr w:type="gramStart"/>
      <w:r w:rsidRPr="00C134C1">
        <w:t>необязательны</w:t>
      </w:r>
      <w:proofErr w:type="gramEnd"/>
      <w:r w:rsidRPr="00C134C1">
        <w:t xml:space="preserve"> к использованию в IPv4, в то время как в IPv6 необязателен только порт отправителя.</w:t>
      </w:r>
    </w:p>
    <w:p w:rsidR="00885F14" w:rsidRPr="000678F8" w:rsidRDefault="005E7EB1" w:rsidP="005E7EB1">
      <w:pPr>
        <w:pStyle w:val="a6"/>
        <w:rPr>
          <w:bCs/>
          <w:i/>
        </w:rPr>
      </w:pPr>
      <w:r>
        <w:lastRenderedPageBreak/>
        <w:t xml:space="preserve">В </w:t>
      </w:r>
      <w:r w:rsidR="00562423" w:rsidRPr="00C134C1">
        <w:t>поле</w:t>
      </w:r>
      <w:r>
        <w:t xml:space="preserve"> </w:t>
      </w:r>
      <w:r w:rsidRPr="005E7EB1">
        <w:rPr>
          <w:i/>
        </w:rPr>
        <w:t>«Порт отправителя»</w:t>
      </w:r>
      <w:r w:rsidR="00562423" w:rsidRPr="00C134C1">
        <w:t xml:space="preserve"> указывается номер порта отправителя. Предполагается, что это значение задаёт порт, на который при необходимости будет посылаться ответ. В противном же случае, значение должно быть равным 0. </w:t>
      </w:r>
      <w:r>
        <w:t xml:space="preserve"> </w:t>
      </w:r>
      <w:r w:rsidRPr="005E7EB1">
        <w:rPr>
          <w:bCs/>
        </w:rPr>
        <w:t>В поле</w:t>
      </w:r>
      <w:r>
        <w:rPr>
          <w:bCs/>
          <w:i/>
        </w:rPr>
        <w:t xml:space="preserve"> «Порт получателя» </w:t>
      </w:r>
      <w:r>
        <w:rPr>
          <w:bCs/>
        </w:rPr>
        <w:t>содержится номер порта получа</w:t>
      </w:r>
      <w:r w:rsidRPr="005E7EB1">
        <w:rPr>
          <w:bCs/>
        </w:rPr>
        <w:t>т</w:t>
      </w:r>
      <w:r>
        <w:rPr>
          <w:bCs/>
        </w:rPr>
        <w:t>е</w:t>
      </w:r>
      <w:r w:rsidRPr="005E7EB1">
        <w:rPr>
          <w:bCs/>
        </w:rPr>
        <w:t>ля, данное поле является обязательным.</w:t>
      </w:r>
      <w:r>
        <w:rPr>
          <w:bCs/>
        </w:rPr>
        <w:t xml:space="preserve"> </w:t>
      </w:r>
      <w:r w:rsidRPr="004A1B3A">
        <w:rPr>
          <w:bCs/>
        </w:rPr>
        <w:t xml:space="preserve">В поле </w:t>
      </w:r>
      <w:r w:rsidRPr="004A1B3A">
        <w:rPr>
          <w:bCs/>
          <w:i/>
        </w:rPr>
        <w:t>«Длина пакета»</w:t>
      </w:r>
      <w:r w:rsidRPr="004A1B3A">
        <w:rPr>
          <w:bCs/>
        </w:rPr>
        <w:t xml:space="preserve"> указывается длина всей датаграммы, включая </w:t>
      </w:r>
      <w:r w:rsidRPr="004A1B3A">
        <w:rPr>
          <w:bCs/>
          <w:lang w:val="en-US"/>
        </w:rPr>
        <w:t>IP</w:t>
      </w:r>
      <w:r w:rsidRPr="004A1B3A">
        <w:rPr>
          <w:bCs/>
        </w:rPr>
        <w:t xml:space="preserve"> и </w:t>
      </w:r>
      <w:r w:rsidRPr="004A1B3A">
        <w:rPr>
          <w:bCs/>
          <w:lang w:val="en-US"/>
        </w:rPr>
        <w:t>UDP</w:t>
      </w:r>
      <w:r w:rsidRPr="004A1B3A">
        <w:rPr>
          <w:bCs/>
        </w:rPr>
        <w:t xml:space="preserve"> заголовки.</w:t>
      </w:r>
      <w:bookmarkStart w:id="7" w:name="_Toc381267424"/>
    </w:p>
    <w:p w:rsidR="00E13B0A" w:rsidRPr="005E7EB1" w:rsidRDefault="00E13B0A" w:rsidP="005E7EB1">
      <w:pPr>
        <w:pStyle w:val="a6"/>
        <w:rPr>
          <w:i/>
        </w:rPr>
      </w:pPr>
      <w:r>
        <w:rPr>
          <w:rFonts w:eastAsia="Times New Roman"/>
        </w:rPr>
        <w:br w:type="page"/>
      </w:r>
    </w:p>
    <w:p w:rsidR="00562423" w:rsidRPr="00A43D50" w:rsidRDefault="00CC797F" w:rsidP="00E13B0A">
      <w:pPr>
        <w:pStyle w:val="af2"/>
        <w:rPr>
          <w:rFonts w:eastAsia="Times New Roman"/>
        </w:rPr>
      </w:pPr>
      <w:r>
        <w:rPr>
          <w:rFonts w:eastAsia="Times New Roman"/>
          <w:lang w:val="en-US"/>
        </w:rPr>
        <w:lastRenderedPageBreak/>
        <w:t>1</w:t>
      </w:r>
      <w:r w:rsidR="00562423" w:rsidRPr="00A43D50">
        <w:rPr>
          <w:rFonts w:eastAsia="Times New Roman"/>
        </w:rPr>
        <w:t>.</w:t>
      </w:r>
      <w:r>
        <w:rPr>
          <w:rFonts w:eastAsia="Times New Roman"/>
          <w:lang w:val="en-US"/>
        </w:rPr>
        <w:t>4</w:t>
      </w:r>
      <w:r w:rsidR="00562423" w:rsidRPr="00A43D50">
        <w:rPr>
          <w:rFonts w:eastAsia="Times New Roman"/>
        </w:rPr>
        <w:t xml:space="preserve"> ICMP протокол</w:t>
      </w:r>
      <w:bookmarkEnd w:id="7"/>
    </w:p>
    <w:p w:rsidR="00C634C2" w:rsidRPr="00C634C2" w:rsidRDefault="00C634C2" w:rsidP="00C634C2">
      <w:pPr>
        <w:pStyle w:val="a6"/>
      </w:pPr>
      <w:r w:rsidRPr="00C634C2">
        <w:t>Протокол межсетевых управляющих сообщений ICMP (</w:t>
      </w:r>
      <w:proofErr w:type="spellStart"/>
      <w:r w:rsidRPr="00C634C2">
        <w:t>Internet</w:t>
      </w:r>
      <w:proofErr w:type="spellEnd"/>
      <w:r w:rsidRPr="00C634C2">
        <w:t xml:space="preserve"> </w:t>
      </w:r>
      <w:proofErr w:type="spellStart"/>
      <w:r w:rsidRPr="00C634C2">
        <w:t>Control</w:t>
      </w:r>
      <w:proofErr w:type="spellEnd"/>
      <w:r w:rsidRPr="00C634C2">
        <w:t xml:space="preserve"> </w:t>
      </w:r>
      <w:proofErr w:type="spellStart"/>
      <w:r w:rsidRPr="00C634C2">
        <w:t>Message</w:t>
      </w:r>
      <w:proofErr w:type="spellEnd"/>
      <w:r w:rsidRPr="00C634C2">
        <w:t xml:space="preserve"> </w:t>
      </w:r>
      <w:proofErr w:type="spellStart"/>
      <w:r w:rsidRPr="00C634C2">
        <w:t>Protocol</w:t>
      </w:r>
      <w:proofErr w:type="spellEnd"/>
      <w:r w:rsidRPr="00C634C2">
        <w:t>) является обязательным стандартом TCP/IP, описанным в документе RFC 792, «</w:t>
      </w:r>
      <w:proofErr w:type="spellStart"/>
      <w:r w:rsidRPr="00C634C2">
        <w:t>Internet</w:t>
      </w:r>
      <w:proofErr w:type="spellEnd"/>
      <w:r w:rsidRPr="00C634C2">
        <w:t xml:space="preserve"> </w:t>
      </w:r>
      <w:proofErr w:type="spellStart"/>
      <w:r w:rsidRPr="00C634C2">
        <w:t>Control</w:t>
      </w:r>
      <w:proofErr w:type="spellEnd"/>
      <w:r w:rsidRPr="00C634C2">
        <w:t xml:space="preserve"> </w:t>
      </w:r>
      <w:proofErr w:type="spellStart"/>
      <w:r w:rsidRPr="00C634C2">
        <w:t>Message</w:t>
      </w:r>
      <w:proofErr w:type="spellEnd"/>
      <w:r w:rsidRPr="00C634C2">
        <w:t xml:space="preserve"> </w:t>
      </w:r>
      <w:proofErr w:type="spellStart"/>
      <w:r w:rsidRPr="00C634C2">
        <w:t>Protocol</w:t>
      </w:r>
      <w:proofErr w:type="spellEnd"/>
      <w:r w:rsidRPr="00C634C2">
        <w:t xml:space="preserve"> (ICMP)». Используя ICMP, узлы и маршрутизаторы, связывающиеся по протоколу IP, могут сообщать об ошибках и обмениваться ограниченной управляющей информацией и сведениями о состоянии.</w:t>
      </w:r>
    </w:p>
    <w:p w:rsidR="00C634C2" w:rsidRPr="00C634C2" w:rsidRDefault="00C634C2" w:rsidP="00C634C2">
      <w:pPr>
        <w:pStyle w:val="a6"/>
      </w:pPr>
      <w:r w:rsidRPr="00C634C2">
        <w:t>ICMP-сообщения обычно автоматически отправляются в следующих случаях.</w:t>
      </w:r>
    </w:p>
    <w:p w:rsidR="00C634C2" w:rsidRPr="00C634C2" w:rsidRDefault="00C634C2" w:rsidP="00C634C2">
      <w:pPr>
        <w:pStyle w:val="a6"/>
        <w:numPr>
          <w:ilvl w:val="0"/>
          <w:numId w:val="24"/>
        </w:numPr>
      </w:pPr>
      <w:r w:rsidRPr="00C634C2">
        <w:t xml:space="preserve">IP-датаграмма не может </w:t>
      </w:r>
      <w:r>
        <w:t>достичь узла</w:t>
      </w:r>
      <w:r w:rsidRPr="00C634C2">
        <w:t xml:space="preserve"> назначения.</w:t>
      </w:r>
    </w:p>
    <w:p w:rsidR="00C634C2" w:rsidRPr="00C634C2" w:rsidRDefault="00C634C2" w:rsidP="00C634C2">
      <w:pPr>
        <w:pStyle w:val="a6"/>
        <w:numPr>
          <w:ilvl w:val="0"/>
          <w:numId w:val="24"/>
        </w:numPr>
      </w:pPr>
      <w:r w:rsidRPr="00C634C2">
        <w:t>IP-маршрутизатор (шлюз) не может перенаправлять датаграммы с текущей скоростью передачи.</w:t>
      </w:r>
    </w:p>
    <w:p w:rsidR="00C634C2" w:rsidRDefault="00C634C2" w:rsidP="00C634C2">
      <w:pPr>
        <w:pStyle w:val="a6"/>
        <w:numPr>
          <w:ilvl w:val="0"/>
          <w:numId w:val="24"/>
        </w:numPr>
      </w:pPr>
      <w:r w:rsidRPr="00C634C2">
        <w:t>IP-маршрутизатор перенаправляет узел-отправитель на другой, более выгодный маршрут к узлу назначения.</w:t>
      </w:r>
    </w:p>
    <w:p w:rsidR="00C634C2" w:rsidRPr="00C634C2" w:rsidRDefault="00C634C2" w:rsidP="00C634C2">
      <w:pPr>
        <w:pStyle w:val="a6"/>
        <w:ind w:left="1069" w:firstLine="0"/>
      </w:pPr>
      <w:r>
        <w:t xml:space="preserve">На рисунке </w:t>
      </w:r>
      <w:r w:rsidR="00A43E7B" w:rsidRPr="00A43E7B">
        <w:rPr>
          <w:color w:val="FF0000"/>
        </w:rPr>
        <w:t>*</w:t>
      </w:r>
      <w:r w:rsidRPr="00C634C2">
        <w:t xml:space="preserve"> </w:t>
      </w:r>
      <w:r>
        <w:t xml:space="preserve">показан формат </w:t>
      </w:r>
      <w:r>
        <w:rPr>
          <w:lang w:val="en-US"/>
        </w:rPr>
        <w:t>ICMP</w:t>
      </w:r>
      <w:r>
        <w:t xml:space="preserve"> –</w:t>
      </w:r>
      <w:r w:rsidRPr="00C634C2">
        <w:t xml:space="preserve"> </w:t>
      </w:r>
      <w:r>
        <w:t>пакета.</w:t>
      </w:r>
    </w:p>
    <w:p w:rsidR="00562423" w:rsidRPr="0005379B" w:rsidRDefault="00A735B8" w:rsidP="00572D33">
      <w:pPr>
        <w:spacing w:after="0" w:line="360" w:lineRule="auto"/>
        <w:ind w:firstLine="567"/>
        <w:jc w:val="center"/>
        <w:rPr>
          <w:rFonts w:ascii="Arial" w:eastAsia="Times New Roman" w:hAnsi="Arial" w:cs="Arial"/>
          <w:sz w:val="24"/>
          <w:szCs w:val="24"/>
        </w:rPr>
      </w:pPr>
      <w:r>
        <w:object w:dxaOrig="7740" w:dyaOrig="2550">
          <v:shape id="_x0000_i1029" type="#_x0000_t75" style="width:387pt;height:127.5pt" o:ole="">
            <v:imagedata r:id="rId17" o:title=""/>
          </v:shape>
          <o:OLEObject Type="Embed" ProgID="Visio.Drawing.15" ShapeID="_x0000_i1029" DrawAspect="Content" ObjectID="_1484559537" r:id="rId18"/>
        </w:object>
      </w:r>
    </w:p>
    <w:p w:rsidR="00235AFE" w:rsidRPr="00572D33" w:rsidRDefault="00572D33" w:rsidP="00572D33">
      <w:pPr>
        <w:pStyle w:val="af4"/>
        <w:rPr>
          <w:sz w:val="28"/>
          <w:szCs w:val="28"/>
        </w:rPr>
      </w:pPr>
      <w:r>
        <w:t>Рис</w:t>
      </w:r>
      <w:r w:rsidR="005E7EB1">
        <w:t>унок</w:t>
      </w:r>
      <w:r>
        <w:t xml:space="preserve"> </w:t>
      </w:r>
      <w:r w:rsidRPr="00572D33">
        <w:rPr>
          <w:b/>
          <w:color w:val="FF0000"/>
        </w:rPr>
        <w:t>*</w:t>
      </w:r>
      <w:r>
        <w:t xml:space="preserve">. Формат </w:t>
      </w:r>
      <w:r>
        <w:rPr>
          <w:lang w:val="en-US"/>
        </w:rPr>
        <w:t>ICMP</w:t>
      </w:r>
      <w:r w:rsidRPr="00572D33">
        <w:t xml:space="preserve"> - </w:t>
      </w:r>
      <w:r>
        <w:t>пакета</w:t>
      </w:r>
    </w:p>
    <w:p w:rsidR="00572D33" w:rsidRPr="00A43E7B" w:rsidRDefault="00A43E7B" w:rsidP="00A43E7B">
      <w:pPr>
        <w:pStyle w:val="a6"/>
      </w:pPr>
      <w:r w:rsidRPr="00A43E7B">
        <w:t xml:space="preserve">На основании полей «Тип» и «Код» определяется тип ICMP – сообщения. Содержимое пакета может включать в себя различные данные, в зависимости от типа и кода пакета, например, заголовки пакета, который послужил причиной ошибки и отправки данного ICMP – сообщения. </w:t>
      </w:r>
      <w:r w:rsidR="00572D33" w:rsidRPr="00A43E7B">
        <w:t>Наиболее распространенные типы ICMP – сообщений приведены в таблице *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620"/>
        <w:gridCol w:w="619"/>
        <w:gridCol w:w="2334"/>
        <w:gridCol w:w="5998"/>
      </w:tblGrid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lastRenderedPageBreak/>
              <w:t>Тип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Код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Сообщение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Описание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Эхо-ответ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Отвечает на эхо-запрос ICMP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8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Эхо-запрос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 xml:space="preserve">Определяет, </w:t>
            </w:r>
            <w:proofErr w:type="gramStart"/>
            <w:r w:rsidRPr="00A735B8">
              <w:rPr>
                <w:color w:val="2A2A2A"/>
                <w:sz w:val="24"/>
                <w:szCs w:val="24"/>
              </w:rPr>
              <w:t>доступен</w:t>
            </w:r>
            <w:proofErr w:type="gramEnd"/>
            <w:r w:rsidRPr="00A735B8">
              <w:rPr>
                <w:color w:val="2A2A2A"/>
                <w:sz w:val="24"/>
                <w:szCs w:val="24"/>
              </w:rPr>
              <w:t xml:space="preserve"> ли в сети IP-узел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Узел недоступен</w:t>
            </w:r>
          </w:p>
        </w:tc>
        <w:tc>
          <w:tcPr>
            <w:tcW w:w="0" w:type="auto"/>
            <w:vAlign w:val="center"/>
          </w:tcPr>
          <w:p w:rsidR="00572D33" w:rsidRPr="000678F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 xml:space="preserve">Информирует узел о том, что датаграмма не может быть </w:t>
            </w:r>
            <w:proofErr w:type="gramStart"/>
            <w:r w:rsidRPr="00A735B8">
              <w:rPr>
                <w:color w:val="2A2A2A"/>
                <w:sz w:val="24"/>
                <w:szCs w:val="24"/>
              </w:rPr>
              <w:t>доставлена</w:t>
            </w:r>
            <w:proofErr w:type="gramEnd"/>
            <w:r w:rsidRPr="00A735B8">
              <w:rPr>
                <w:color w:val="2A2A2A"/>
                <w:sz w:val="24"/>
                <w:szCs w:val="24"/>
              </w:rPr>
              <w:t>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  <w:lang w:val="en-US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  <w:lang w:val="en-US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Замедление источника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Требует от узла снизить скорость отправки датаграмм, так как в сети возник затор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  <w:lang w:val="en-US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Перенаправление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Информирует узел о наличии лучшего маршрута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  <w:lang w:val="en-US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  <w:lang w:val="en-US"/>
              </w:rPr>
              <w:t>11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Истечение времени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Сообщает, что время жизни IP-датаграммы истекло.</w:t>
            </w:r>
          </w:p>
        </w:tc>
      </w:tr>
    </w:tbl>
    <w:p w:rsidR="00572D33" w:rsidRPr="00A735B8" w:rsidRDefault="00A735B8" w:rsidP="00A735B8">
      <w:pPr>
        <w:pStyle w:val="af4"/>
      </w:pPr>
      <w:r>
        <w:t xml:space="preserve">Таблица *. Распространенные типы </w:t>
      </w:r>
      <w:r>
        <w:rPr>
          <w:lang w:val="en-US"/>
        </w:rPr>
        <w:t>ICMP</w:t>
      </w:r>
      <w:r w:rsidRPr="00A735B8">
        <w:t xml:space="preserve"> – </w:t>
      </w:r>
      <w:r>
        <w:t>сообщений.</w:t>
      </w:r>
    </w:p>
    <w:p w:rsidR="00A735B8" w:rsidRDefault="00AF7E1B" w:rsidP="00AF7E1B">
      <w:pPr>
        <w:pStyle w:val="a6"/>
        <w:rPr>
          <w:rFonts w:eastAsiaTheme="majorEastAsia" w:cstheme="majorBidi"/>
          <w:b/>
          <w:bCs/>
          <w:szCs w:val="28"/>
        </w:rPr>
      </w:pPr>
      <w:r>
        <w:t xml:space="preserve">В разработанном программном комплексе генерируются </w:t>
      </w:r>
      <w:r>
        <w:rPr>
          <w:lang w:val="en-US"/>
        </w:rPr>
        <w:t>ICMP</w:t>
      </w:r>
      <w:r w:rsidRPr="00AF7E1B">
        <w:t>-</w:t>
      </w:r>
      <w:r>
        <w:t>сообщения всех возможных типов, с разной вероятностью возникновения сообщения того или иного типа, для обеспечения генерации сетевых пакетов, по общему распределению параметров близкого к распределению этих параметров реальной сети.</w:t>
      </w:r>
      <w:r w:rsidR="00A735B8">
        <w:br w:type="page"/>
      </w:r>
    </w:p>
    <w:p w:rsidR="009F05FB" w:rsidRDefault="00E97C83" w:rsidP="009532A9">
      <w:pPr>
        <w:pStyle w:val="1"/>
      </w:pPr>
      <w:bookmarkStart w:id="8" w:name="_Toc410817408"/>
      <w:r>
        <w:lastRenderedPageBreak/>
        <w:t xml:space="preserve">Глава </w:t>
      </w:r>
      <w:r>
        <w:rPr>
          <w:lang w:val="en-US"/>
        </w:rPr>
        <w:t>2</w:t>
      </w:r>
      <w:r w:rsidR="00B21CFA">
        <w:t>. 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  <w:bookmarkEnd w:id="8"/>
    </w:p>
    <w:p w:rsidR="00872332" w:rsidRPr="00872332" w:rsidRDefault="00872332" w:rsidP="00872332">
      <w:pPr>
        <w:pStyle w:val="a6"/>
      </w:pPr>
      <w:r>
        <w:t xml:space="preserve">Разработанный программный </w:t>
      </w:r>
      <w:proofErr w:type="gramStart"/>
      <w:r>
        <w:t>комплекс</w:t>
      </w:r>
      <w:proofErr w:type="gramEnd"/>
      <w:r>
        <w:t xml:space="preserve"> может быть развернут на компьютере под управлением операционной системы семейства </w:t>
      </w:r>
      <w:r>
        <w:rPr>
          <w:lang w:val="en-US"/>
        </w:rPr>
        <w:t>Linux</w:t>
      </w:r>
      <w:r w:rsidRPr="00872332">
        <w:t xml:space="preserve">, </w:t>
      </w:r>
      <w:r>
        <w:t xml:space="preserve">с установленным </w:t>
      </w:r>
      <w:r>
        <w:rPr>
          <w:lang w:val="en-US"/>
        </w:rPr>
        <w:t>Python</w:t>
      </w:r>
      <w:r w:rsidRPr="00872332">
        <w:t xml:space="preserve"> 2.</w:t>
      </w:r>
      <w:r>
        <w:t>7</w:t>
      </w:r>
      <w:r w:rsidRPr="00872332">
        <w:t xml:space="preserve">, </w:t>
      </w:r>
      <w:r>
        <w:t xml:space="preserve">библиотеками </w:t>
      </w:r>
      <w:r>
        <w:rPr>
          <w:lang w:val="en-US"/>
        </w:rPr>
        <w:t>Pyevolve</w:t>
      </w:r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>
        <w:t>.</w:t>
      </w:r>
    </w:p>
    <w:p w:rsidR="00872332" w:rsidRPr="00872332" w:rsidRDefault="00872332" w:rsidP="00872332">
      <w:pPr>
        <w:pStyle w:val="a6"/>
      </w:pPr>
      <w:r>
        <w:t xml:space="preserve">Разработка велась на компьютере с операционной системой </w:t>
      </w:r>
      <w:r>
        <w:rPr>
          <w:lang w:val="en-US"/>
        </w:rPr>
        <w:t>Ubuntu</w:t>
      </w:r>
      <w:r>
        <w:t xml:space="preserve"> 1</w:t>
      </w:r>
      <w:r w:rsidRPr="00872332">
        <w:t xml:space="preserve">4.04 </w:t>
      </w:r>
      <w:r>
        <w:rPr>
          <w:lang w:val="en-US"/>
        </w:rPr>
        <w:t>LTS</w:t>
      </w:r>
      <w:r w:rsidRPr="00872332">
        <w:t xml:space="preserve">, </w:t>
      </w:r>
      <w:proofErr w:type="gramStart"/>
      <w:r>
        <w:t>с</w:t>
      </w:r>
      <w:proofErr w:type="gramEnd"/>
      <w:r>
        <w:t xml:space="preserve"> установленными </w:t>
      </w:r>
      <w:r>
        <w:rPr>
          <w:lang w:val="en-US"/>
        </w:rPr>
        <w:t>Python</w:t>
      </w:r>
      <w:r w:rsidRPr="00872332">
        <w:t xml:space="preserve"> 2.7.</w:t>
      </w:r>
      <w:r>
        <w:t>6</w:t>
      </w:r>
      <w:r w:rsidRPr="00872332">
        <w:t xml:space="preserve">, </w:t>
      </w:r>
      <w:r>
        <w:rPr>
          <w:lang w:val="en-US"/>
        </w:rPr>
        <w:t>Pyevolve</w:t>
      </w:r>
      <w:r w:rsidRPr="00872332">
        <w:t xml:space="preserve"> 0.6</w:t>
      </w:r>
      <w:proofErr w:type="spellStart"/>
      <w:r>
        <w:rPr>
          <w:lang w:val="en-US"/>
        </w:rPr>
        <w:t>rc</w:t>
      </w:r>
      <w:proofErr w:type="spellEnd"/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 w:rsidRPr="00872332">
        <w:t xml:space="preserve"> 2.1.1. </w:t>
      </w:r>
    </w:p>
    <w:p w:rsidR="009532A9" w:rsidRPr="00490ECA" w:rsidRDefault="00E97C83" w:rsidP="00E90FC5">
      <w:pPr>
        <w:pStyle w:val="af2"/>
      </w:pPr>
      <w:r>
        <w:rPr>
          <w:lang w:val="en-US"/>
        </w:rPr>
        <w:t>2</w:t>
      </w:r>
      <w:r w:rsidR="00E90FC5">
        <w:t xml:space="preserve">.1 </w:t>
      </w:r>
      <w:r w:rsidR="009532A9">
        <w:t xml:space="preserve">Библиотека </w:t>
      </w:r>
      <w:r w:rsidR="009532A9">
        <w:rPr>
          <w:lang w:val="en-US"/>
        </w:rPr>
        <w:t>Pyevolve</w:t>
      </w:r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 разработан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реализующий общую логику работы генетического алгоритма, но все же сильно упрощающий жизнь разработчика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 xml:space="preserve">Всю общую и неизменную логику работы генетического алгоритма выполняет сам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Pr="00004F31" w:rsidRDefault="00304DB0" w:rsidP="00304DB0">
      <w:pPr>
        <w:pStyle w:val="a6"/>
      </w:pPr>
      <w:proofErr w:type="gramStart"/>
      <w:r w:rsidRPr="00304DB0">
        <w:rPr>
          <w:lang w:val="en-US"/>
        </w:rPr>
        <w:t>Pyevolve</w:t>
      </w:r>
      <w:r w:rsidRPr="00304DB0">
        <w:t xml:space="preserve"> также предоставляет возможности логирования, выгрузки данных в различные типы хранилищ (база данных, электронная таблица), взаимодействия с текущей популяцией в интерактивном режиме.</w:t>
      </w:r>
      <w:proofErr w:type="gramEnd"/>
    </w:p>
    <w:p w:rsidR="002C7C35" w:rsidRDefault="002C7C35" w:rsidP="00304DB0">
      <w:pPr>
        <w:pStyle w:val="a6"/>
      </w:pPr>
      <w:r>
        <w:t>Простота реализации генетического алгоритма хорошо в</w:t>
      </w:r>
      <w:r w:rsidR="00A84695">
        <w:t>идна из нижеследующего примера, в котором реализован алгоритм поиска двоичного вектора длины 20 с наибольшим</w:t>
      </w:r>
      <w:r w:rsidR="00D61FC5">
        <w:t xml:space="preserve"> количеством нулевых координат</w:t>
      </w:r>
      <w:r w:rsidR="00A84695">
        <w:t>.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lastRenderedPageBreak/>
        <w:t>def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eval_func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chromos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)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cor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0.0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for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valu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in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chromos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if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valu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=0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cor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+= 1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return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cor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en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G1DList.G1DList(20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num" w:pos="0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evaluator.set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eval_func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a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SimpleGA.GSimpleGA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en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a.evolv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freq_stats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10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18"/>
          <w:szCs w:val="18"/>
        </w:rPr>
      </w:pP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print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a.bestIndividual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  </w:t>
      </w:r>
    </w:p>
    <w:p w:rsidR="002C7C35" w:rsidRPr="00B763DE" w:rsidRDefault="002C7C35" w:rsidP="00195F8D">
      <w:pPr>
        <w:pStyle w:val="af4"/>
        <w:rPr>
          <w:lang w:val="en-US"/>
        </w:rPr>
      </w:pPr>
      <w:r>
        <w:t>Листинг 1.</w:t>
      </w:r>
      <w:r w:rsidR="008E5991">
        <w:rPr>
          <w:lang w:val="en-US"/>
        </w:rPr>
        <w:t xml:space="preserve"> </w:t>
      </w:r>
      <w:r w:rsidR="00B763DE">
        <w:t xml:space="preserve">Пример простейшего </w:t>
      </w:r>
      <w:proofErr w:type="gramStart"/>
      <w:r w:rsidR="00B763DE">
        <w:t>ГА</w:t>
      </w:r>
      <w:proofErr w:type="gramEnd"/>
    </w:p>
    <w:p w:rsidR="002772C0" w:rsidRPr="002772C0" w:rsidRDefault="002772C0" w:rsidP="002772C0">
      <w:pPr>
        <w:pStyle w:val="a6"/>
      </w:pPr>
      <w:r w:rsidRPr="002772C0">
        <w:t>В строках 1-6 описывается функция, ставящая в соответс</w:t>
      </w:r>
      <w:r>
        <w:t>т</w:t>
      </w:r>
      <w:r w:rsidRPr="002772C0">
        <w:t>вие каждой особи некое число или оценку «приспособленности»</w:t>
      </w:r>
      <w:r>
        <w:t>. В строках 8-12 производится несложная настройка параметров работы генетического алгоритма.</w:t>
      </w:r>
    </w:p>
    <w:p w:rsidR="00D1269B" w:rsidRDefault="00304DB0" w:rsidP="00BE17CF">
      <w:pPr>
        <w:pStyle w:val="a6"/>
      </w:pPr>
      <w:r w:rsidRPr="00304DB0">
        <w:t xml:space="preserve">Таким образом,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Pr="00304DB0">
        <w:t xml:space="preserve"> предоставляет разработчику возможность сконцентрироваться на своей конкретной задаче, предоставляя удобный интерфейс для быстрой реализации требуемого генетического алгоритма и возлагая на себя всю «сервисную» работу.</w:t>
      </w:r>
      <w:r w:rsidR="00D1269B">
        <w:br w:type="page"/>
      </w:r>
    </w:p>
    <w:p w:rsidR="00304DB0" w:rsidRPr="00490ECA" w:rsidRDefault="00554843" w:rsidP="00D1269B">
      <w:pPr>
        <w:pStyle w:val="af2"/>
      </w:pPr>
      <w:r>
        <w:rPr>
          <w:lang w:val="en-US"/>
        </w:rPr>
        <w:lastRenderedPageBreak/>
        <w:t>2</w:t>
      </w:r>
      <w:r w:rsidR="00D1269B" w:rsidRPr="00490ECA">
        <w:t xml:space="preserve">.2 </w:t>
      </w:r>
      <w:r w:rsidR="00490ECA">
        <w:t>Утилита</w:t>
      </w:r>
      <w:r w:rsidR="00D1269B">
        <w:t xml:space="preserve"> </w:t>
      </w:r>
      <w:r w:rsidR="006103FE">
        <w:rPr>
          <w:lang w:val="en-US"/>
        </w:rPr>
        <w:t>S</w:t>
      </w:r>
      <w:r w:rsidR="00D1269B">
        <w:rPr>
          <w:lang w:val="en-US"/>
        </w:rPr>
        <w:t>capy</w:t>
      </w:r>
    </w:p>
    <w:p w:rsidR="00D1269B" w:rsidRPr="00490ECA" w:rsidRDefault="00D1269B" w:rsidP="00490ECA">
      <w:pPr>
        <w:pStyle w:val="a6"/>
      </w:pPr>
      <w:r w:rsidRPr="00490ECA">
        <w:t xml:space="preserve">Scapy – </w:t>
      </w:r>
      <w:r w:rsidR="00490ECA" w:rsidRPr="00490ECA">
        <w:t>утилита</w:t>
      </w:r>
      <w:r w:rsidRPr="00490ECA">
        <w:t xml:space="preserve">, написанная на языке Python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Scapy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8416E4" w:rsidRPr="002D5DFB" w:rsidRDefault="00B820C2" w:rsidP="008416E4">
      <w:pPr>
        <w:pStyle w:val="a6"/>
      </w:pPr>
      <w:proofErr w:type="gramStart"/>
      <w:r>
        <w:t xml:space="preserve">К примеру, классический </w:t>
      </w:r>
      <w:r>
        <w:rPr>
          <w:lang w:val="en-US"/>
        </w:rPr>
        <w:t>ICMP</w:t>
      </w:r>
      <w:r>
        <w:t>-</w:t>
      </w:r>
      <w:r>
        <w:rPr>
          <w:lang w:val="en-US"/>
        </w:rPr>
        <w:t>ping</w:t>
      </w:r>
      <w:r w:rsidR="002D5DFB" w:rsidRPr="002D5DFB">
        <w:t>,</w:t>
      </w:r>
      <w:r w:rsidRPr="00B820C2">
        <w:t xml:space="preserve"> </w:t>
      </w:r>
      <w:r w:rsidR="00513208">
        <w:t>с выводом всех ответивших на запрос узлов</w:t>
      </w:r>
      <w:r>
        <w:t xml:space="preserve">, с помощью </w:t>
      </w:r>
      <w:r>
        <w:rPr>
          <w:lang w:val="en-US"/>
        </w:rPr>
        <w:t>Scapy</w:t>
      </w:r>
      <w:r w:rsidRPr="002D5DFB">
        <w:t xml:space="preserve"> </w:t>
      </w:r>
      <w:r>
        <w:t>реализуется всего в две строки:</w:t>
      </w:r>
      <w:proofErr w:type="gramEnd"/>
    </w:p>
    <w:p w:rsidR="00B820C2" w:rsidRPr="00CE2943" w:rsidRDefault="00B820C2" w:rsidP="003E3295">
      <w:pPr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ns</w:t>
      </w:r>
      <w:r w:rsidRPr="00CE294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,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unans</w:t>
      </w:r>
      <w:proofErr w:type="spellEnd"/>
      <w:r w:rsidRPr="00CE294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r</w:t>
      </w:r>
      <w:proofErr w:type="spellEnd"/>
      <w:r w:rsidRPr="00CE294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IP</w:t>
      </w:r>
      <w:r w:rsidRPr="00CE294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st</w:t>
      </w:r>
      <w:proofErr w:type="spellEnd"/>
      <w:r w:rsidRPr="00CE294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</w:t>
      </w:r>
      <w:r w:rsidRPr="00CE2943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"192.168.1.1-254"</w:t>
      </w:r>
      <w:r w:rsidRPr="00CE294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/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ICMP</w:t>
      </w:r>
      <w:r w:rsidRPr="00CE294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))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B820C2" w:rsidRPr="00CE2943" w:rsidRDefault="00B820C2" w:rsidP="003E3295">
      <w:pPr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ns</w:t>
      </w:r>
      <w:r w:rsidRPr="00CE294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ummary</w:t>
      </w:r>
      <w:proofErr w:type="spellEnd"/>
      <w:r w:rsidRPr="00CE294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r w:rsidRPr="00B820C2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lambda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Pr="00CE294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</w:t>
      </w:r>
      <w:r w:rsidRPr="00CE294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,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r</w:t>
      </w:r>
      <w:proofErr w:type="spellEnd"/>
      <w:r w:rsidRPr="00CE294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: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r</w:t>
      </w:r>
      <w:r w:rsidRPr="00CE294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printf</w:t>
      </w:r>
      <w:proofErr w:type="spellEnd"/>
      <w:r w:rsidRPr="00CE294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r w:rsidRPr="00CE2943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"%</w:t>
      </w:r>
      <w:proofErr w:type="spellStart"/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IP</w:t>
      </w:r>
      <w:r w:rsidRPr="00CE2943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.</w:t>
      </w:r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src</w:t>
      </w:r>
      <w:proofErr w:type="spellEnd"/>
      <w:r w:rsidRPr="00CE2943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%</w:t>
      </w:r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 is alive</w:t>
      </w:r>
      <w:r w:rsidRPr="00CE2943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"</w:t>
      </w:r>
      <w:r w:rsidRPr="00CE294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Pr="00CE294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8416E4" w:rsidRPr="00195F8D" w:rsidRDefault="002C7C35" w:rsidP="00195F8D">
      <w:pPr>
        <w:pStyle w:val="af4"/>
      </w:pPr>
      <w:r w:rsidRPr="00195F8D">
        <w:t>Листинг 2</w:t>
      </w:r>
      <w:r w:rsidR="00B820C2" w:rsidRPr="00195F8D">
        <w:t>.</w:t>
      </w:r>
      <w:r w:rsidR="00195F8D" w:rsidRPr="00195F8D">
        <w:t xml:space="preserve"> Пример реа</w:t>
      </w:r>
      <w:r w:rsidR="00ED49BE">
        <w:t>лизации сетевого взаимодействия</w:t>
      </w:r>
    </w:p>
    <w:p w:rsidR="00342428" w:rsidRDefault="00342428" w:rsidP="00A30588">
      <w:pPr>
        <w:pStyle w:val="a6"/>
      </w:pPr>
      <w:r>
        <w:t xml:space="preserve">В данной работе утилита </w:t>
      </w:r>
      <w:r>
        <w:rPr>
          <w:lang w:val="en-US"/>
        </w:rPr>
        <w:t>Scapy</w:t>
      </w:r>
      <w:r w:rsidRPr="00342428">
        <w:t xml:space="preserve"> </w:t>
      </w:r>
      <w:r>
        <w:t>использовалась для следующих целей: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 xml:space="preserve">Создание </w:t>
      </w:r>
      <w:r>
        <w:rPr>
          <w:lang w:val="en-US"/>
        </w:rPr>
        <w:t>TCP-</w:t>
      </w:r>
      <w:r>
        <w:t>пакетов,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 xml:space="preserve">Создание </w:t>
      </w:r>
      <w:r>
        <w:rPr>
          <w:lang w:val="en-US"/>
        </w:rPr>
        <w:t>UDP-</w:t>
      </w:r>
      <w:r>
        <w:t>пакетов,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 xml:space="preserve">Создание </w:t>
      </w:r>
      <w:r>
        <w:rPr>
          <w:lang w:val="en-US"/>
        </w:rPr>
        <w:t>ICMP-</w:t>
      </w:r>
      <w:r>
        <w:t>пакетов,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>Со</w:t>
      </w:r>
      <w:r w:rsidR="00814EC7">
        <w:t xml:space="preserve">здание файла-выгрузки в формате </w:t>
      </w:r>
      <w:proofErr w:type="spellStart"/>
      <w:r>
        <w:rPr>
          <w:lang w:val="en-US"/>
        </w:rPr>
        <w:t>pcap</w:t>
      </w:r>
      <w:proofErr w:type="spellEnd"/>
      <w:r w:rsidRPr="008D3EDF">
        <w:t xml:space="preserve">, </w:t>
      </w:r>
      <w:r>
        <w:t>содержащего сгенерированные моделью сети пакеты.</w:t>
      </w:r>
    </w:p>
    <w:p w:rsidR="008D3EDF" w:rsidRPr="000B1CA1" w:rsidRDefault="008D3EDF" w:rsidP="008D3EDF">
      <w:pPr>
        <w:pStyle w:val="a6"/>
      </w:pPr>
      <w:r>
        <w:t xml:space="preserve">Ниже приведены примеры использования утилиты </w:t>
      </w:r>
      <w:r>
        <w:rPr>
          <w:lang w:val="en-US"/>
        </w:rPr>
        <w:t>Scapy</w:t>
      </w:r>
      <w:r w:rsidRPr="008D3EDF">
        <w:t xml:space="preserve"> </w:t>
      </w:r>
      <w:r>
        <w:t>в программном коде данной работы.</w:t>
      </w:r>
      <w:r w:rsidR="000B1CA1">
        <w:t xml:space="preserve"> Так, например, создается </w:t>
      </w:r>
      <w:r w:rsidR="000B1CA1">
        <w:rPr>
          <w:lang w:val="en-US"/>
        </w:rPr>
        <w:t xml:space="preserve">TCP – </w:t>
      </w:r>
      <w:r w:rsidR="000B1CA1">
        <w:t>пакет: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lastRenderedPageBreak/>
        <w:t>l3 = IP(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rc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ip1,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dst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ip2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# создание IP-пакета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4 = TCP(sport=</w:t>
      </w:r>
      <w:r w:rsidRPr="000F380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port1,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port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</w:t>
      </w:r>
      <w:r w:rsidRPr="000F380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port2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создание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TCP-</w:t>
      </w:r>
    </w:p>
    <w:p w:rsidR="000B40C6" w:rsidRPr="000B40C6" w:rsidRDefault="000F380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акета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..  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 = l3 / l4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# Инкапсуляция TCP-пакета в IP-пакет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5 = </w:t>
      </w:r>
      <w:r w:rsidRPr="000F380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generate_l5(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0F380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lp'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генерирование</w:t>
      </w:r>
    </w:p>
    <w:p w:rsidR="000B40C6" w:rsidRPr="000B40C6" w:rsidRDefault="000F380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олезной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нагрузки</w:t>
      </w:r>
      <w:r w:rsidR="000B40C6"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..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flags |=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ags_on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установка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флагов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TCP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flags &amp;= ~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ags_off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q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=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q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ck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=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ack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[IP].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ttl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rams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[</w:t>
      </w:r>
      <w:r w:rsidRPr="000F380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fttl'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random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установка времени жизни </w:t>
      </w:r>
    </w:p>
    <w:p w:rsidR="000B40C6" w:rsidRPr="000B40C6" w:rsidRDefault="000F380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акета</w:t>
      </w:r>
      <w:r w:rsidR="000B40C6"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0B40C6" w:rsidRPr="00342C2F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 = l34 / l5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# помещение полезной нагрузки в готовый пакет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342C2F" w:rsidRPr="000B40C6" w:rsidRDefault="00A51B8C" w:rsidP="00342C2F">
      <w:pPr>
        <w:pStyle w:val="af4"/>
      </w:pPr>
      <w:r>
        <w:t xml:space="preserve">Листинг 3. </w:t>
      </w:r>
      <w:r w:rsidR="00342C2F">
        <w:t xml:space="preserve">Пример создания </w:t>
      </w:r>
      <w:r w:rsidR="00342C2F">
        <w:rPr>
          <w:lang w:val="en-US"/>
        </w:rPr>
        <w:t>TCP</w:t>
      </w:r>
      <w:r w:rsidR="000B1CA1">
        <w:t xml:space="preserve"> </w:t>
      </w:r>
      <w:r w:rsidR="00342C2F" w:rsidRPr="000B1CA1">
        <w:t>-</w:t>
      </w:r>
      <w:r w:rsidR="000B1CA1">
        <w:t xml:space="preserve"> </w:t>
      </w:r>
      <w:r w:rsidR="00342C2F">
        <w:t>пакета</w:t>
      </w:r>
    </w:p>
    <w:p w:rsidR="000B40C6" w:rsidRDefault="000B1CA1" w:rsidP="008D3EDF">
      <w:pPr>
        <w:pStyle w:val="a6"/>
      </w:pPr>
      <w:r>
        <w:t xml:space="preserve">Аналогичным образом создается </w:t>
      </w:r>
      <w:r>
        <w:rPr>
          <w:lang w:val="en-US"/>
        </w:rPr>
        <w:t>UDP</w:t>
      </w:r>
      <w:r>
        <w:t xml:space="preserve"> </w:t>
      </w:r>
      <w:r w:rsidRPr="000B1CA1">
        <w:t>–</w:t>
      </w:r>
      <w:r>
        <w:t xml:space="preserve"> пакет: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 = IP(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rc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1, 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st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2)  </w:t>
      </w:r>
    </w:p>
    <w:p w:rsidR="007336C9" w:rsidRPr="007336C9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4 = UDP(sport=self.port1, 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port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self.port2)  </w:t>
      </w:r>
      <w:r w:rsidR="007336C9"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создание</w:t>
      </w:r>
      <w:r w:rsidR="007336C9"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UDP – </w:t>
      </w:r>
    </w:p>
    <w:p w:rsidR="000B1CA1" w:rsidRPr="000B1CA1" w:rsidRDefault="007336C9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акета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 = l3 / l4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5 = self.generate_l5(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0B1CA1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lp'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)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IP].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ttl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= 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0B1CA1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ttl'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 = l34 / l5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</w:t>
      </w:r>
      <w:r w:rsidRPr="0056242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time 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 t </w:t>
      </w: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 xml:space="preserve"> 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установка времени отправки пакета</w:t>
      </w:r>
    </w:p>
    <w:p w:rsidR="000B1CA1" w:rsidRDefault="00ED49BE" w:rsidP="000B1CA1">
      <w:pPr>
        <w:pStyle w:val="af4"/>
        <w:rPr>
          <w:bdr w:val="none" w:sz="0" w:space="0" w:color="auto" w:frame="1"/>
        </w:rPr>
      </w:pPr>
      <w:r>
        <w:rPr>
          <w:bdr w:val="none" w:sz="0" w:space="0" w:color="auto" w:frame="1"/>
        </w:rPr>
        <w:t xml:space="preserve">Листинг 4. </w:t>
      </w:r>
      <w:r w:rsidR="000B1CA1">
        <w:rPr>
          <w:bdr w:val="none" w:sz="0" w:space="0" w:color="auto" w:frame="1"/>
        </w:rPr>
        <w:t xml:space="preserve">Пример создания </w:t>
      </w:r>
      <w:r w:rsidR="000B1CA1">
        <w:rPr>
          <w:bdr w:val="none" w:sz="0" w:space="0" w:color="auto" w:frame="1"/>
          <w:lang w:val="en-US"/>
        </w:rPr>
        <w:t>UDP</w:t>
      </w:r>
      <w:r w:rsidR="000B1CA1" w:rsidRPr="000B1CA1">
        <w:rPr>
          <w:bdr w:val="none" w:sz="0" w:space="0" w:color="auto" w:frame="1"/>
        </w:rPr>
        <w:t xml:space="preserve"> - </w:t>
      </w:r>
      <w:r w:rsidR="000B1CA1">
        <w:rPr>
          <w:bdr w:val="none" w:sz="0" w:space="0" w:color="auto" w:frame="1"/>
        </w:rPr>
        <w:t>пакета</w:t>
      </w:r>
      <w:r w:rsidR="000B1CA1" w:rsidRPr="000B40C6">
        <w:rPr>
          <w:bdr w:val="none" w:sz="0" w:space="0" w:color="auto" w:frame="1"/>
        </w:rPr>
        <w:t>  </w:t>
      </w:r>
    </w:p>
    <w:p w:rsidR="00814EC7" w:rsidRDefault="004C0B7E" w:rsidP="004C0B7E">
      <w:pPr>
        <w:pStyle w:val="a6"/>
        <w:rPr>
          <w:bdr w:val="none" w:sz="0" w:space="0" w:color="auto" w:frame="1"/>
        </w:rPr>
      </w:pPr>
      <w:r>
        <w:rPr>
          <w:bdr w:val="none" w:sz="0" w:space="0" w:color="auto" w:frame="1"/>
        </w:rPr>
        <w:t xml:space="preserve">Создание </w:t>
      </w:r>
      <w:r>
        <w:rPr>
          <w:bdr w:val="none" w:sz="0" w:space="0" w:color="auto" w:frame="1"/>
          <w:lang w:val="en-US"/>
        </w:rPr>
        <w:t>ICMP</w:t>
      </w:r>
      <w:r w:rsidRPr="004C0B7E">
        <w:rPr>
          <w:bdr w:val="none" w:sz="0" w:space="0" w:color="auto" w:frame="1"/>
        </w:rPr>
        <w:t xml:space="preserve"> – </w:t>
      </w:r>
      <w:r>
        <w:rPr>
          <w:bdr w:val="none" w:sz="0" w:space="0" w:color="auto" w:frame="1"/>
        </w:rPr>
        <w:t>пакета происходит аналогично вышеприведенным примерам.</w:t>
      </w:r>
      <w:r w:rsidR="00814EC7">
        <w:rPr>
          <w:bdr w:val="none" w:sz="0" w:space="0" w:color="auto" w:frame="1"/>
        </w:rPr>
        <w:t xml:space="preserve"> А вот так происходит сохранение набора сетевых пакетов:</w:t>
      </w:r>
    </w:p>
    <w:p w:rsidR="00814EC7" w:rsidRPr="00814EC7" w:rsidRDefault="00814EC7" w:rsidP="00814EC7">
      <w:pPr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wrpcap</w:t>
      </w:r>
      <w:proofErr w:type="spellEnd"/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r w:rsidRPr="00814EC7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"temp.</w:t>
      </w:r>
      <w:proofErr w:type="spellStart"/>
      <w:r w:rsidRPr="00814EC7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cap</w:t>
      </w:r>
      <w:proofErr w:type="spellEnd"/>
      <w:r w:rsidRPr="00814EC7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"</w:t>
      </w:r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,</w:t>
      </w:r>
      <w:proofErr w:type="spellStart"/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kts</w:t>
      </w:r>
      <w:proofErr w:type="spellEnd"/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)  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</w:t>
      </w:r>
      <w:proofErr w:type="spellStart"/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>pkts</w:t>
      </w:r>
      <w:proofErr w:type="spellEnd"/>
      <w:r w:rsidRPr="00814EC7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 –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предварительно сгенерированный  </w:t>
      </w:r>
    </w:p>
    <w:p w:rsidR="00814EC7" w:rsidRPr="00814EC7" w:rsidRDefault="00814EC7" w:rsidP="00814EC7">
      <w:pPr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  <w:t>массив пакетов</w:t>
      </w:r>
    </w:p>
    <w:p w:rsidR="00ED49BE" w:rsidRDefault="00ED49BE" w:rsidP="00ED49BE">
      <w:pPr>
        <w:pStyle w:val="af4"/>
      </w:pPr>
      <w:r>
        <w:rPr>
          <w:bdr w:val="none" w:sz="0" w:space="0" w:color="auto" w:frame="1"/>
        </w:rPr>
        <w:t>Листинг 5.Сохранение массива пакетов</w:t>
      </w:r>
    </w:p>
    <w:p w:rsidR="0032324E" w:rsidRDefault="00891846" w:rsidP="00616D9A">
      <w:pPr>
        <w:pStyle w:val="a6"/>
      </w:pPr>
      <w:r w:rsidRPr="00891846">
        <w:t>Таким образом, утилита Scapy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</w:p>
    <w:p w:rsidR="0032324E" w:rsidRDefault="0032324E" w:rsidP="0032324E">
      <w:pPr>
        <w:pStyle w:val="1"/>
      </w:pPr>
      <w:r>
        <w:br w:type="page"/>
      </w:r>
      <w:bookmarkStart w:id="9" w:name="_Toc410817409"/>
      <w:r w:rsidR="00EF7107">
        <w:lastRenderedPageBreak/>
        <w:t xml:space="preserve">Глава </w:t>
      </w:r>
      <w:r w:rsidR="00EF7107">
        <w:rPr>
          <w:lang w:val="en-US"/>
        </w:rPr>
        <w:t>3</w:t>
      </w:r>
      <w:r>
        <w:t>. Модель сети</w:t>
      </w:r>
      <w:bookmarkEnd w:id="9"/>
    </w:p>
    <w:p w:rsidR="003A6E60" w:rsidRDefault="003A6E60" w:rsidP="00102508">
      <w:pPr>
        <w:pStyle w:val="a6"/>
      </w:pPr>
      <w:r>
        <w:t>Так как целью данной работы является тестирование коммутационного оборудования, конечным результатом работы атомарной итерации генетического алгоритма должен быть некий набор сетевых пакетов, которые можно отправить на один из интерфейсов устройства и принять на другом.</w:t>
      </w:r>
    </w:p>
    <w:p w:rsidR="003A6E60" w:rsidRDefault="003A6E60" w:rsidP="00102508">
      <w:pPr>
        <w:pStyle w:val="a6"/>
      </w:pPr>
      <w:r>
        <w:t>Следовательно, вопрос состоит в том, каким именно образом генерировать такие последовательности пакетов. Общих подходов к решению задачи генерации пакетов два:</w:t>
      </w:r>
    </w:p>
    <w:p w:rsidR="003A6E60" w:rsidRDefault="003A6E60" w:rsidP="003A6E60">
      <w:pPr>
        <w:pStyle w:val="a6"/>
        <w:numPr>
          <w:ilvl w:val="0"/>
          <w:numId w:val="28"/>
        </w:numPr>
      </w:pPr>
      <w:r>
        <w:t>Создать модель генерации, основываясь на том, как выглядят обрабатываемые пакеты с точки зрения самого тестируемого устройства;</w:t>
      </w:r>
    </w:p>
    <w:p w:rsidR="003A6E60" w:rsidRDefault="003A6E60" w:rsidP="003A6E60">
      <w:pPr>
        <w:pStyle w:val="a6"/>
        <w:numPr>
          <w:ilvl w:val="0"/>
          <w:numId w:val="28"/>
        </w:numPr>
      </w:pPr>
      <w:r>
        <w:t xml:space="preserve">Создать </w:t>
      </w:r>
      <w:r w:rsidR="000678F8" w:rsidRPr="000678F8">
        <w:t>процес</w:t>
      </w:r>
      <w:r w:rsidR="000678F8">
        <w:t>с</w:t>
      </w:r>
      <w:r>
        <w:t xml:space="preserve"> генерации на основе моделирования сети, имеющей возможность существовать в реальности и «подключить» к этой сети тестируемое устройство.</w:t>
      </w:r>
    </w:p>
    <w:p w:rsidR="00787D5F" w:rsidRDefault="003A6E60" w:rsidP="003A6E60">
      <w:pPr>
        <w:pStyle w:val="a6"/>
      </w:pPr>
      <w:r>
        <w:t xml:space="preserve">Для реализации разработанного программного комплекса был выбран второй вариант, поскольку он обладает рядом преимуществ, по сравнению с первым. </w:t>
      </w:r>
    </w:p>
    <w:p w:rsidR="003A6E60" w:rsidRDefault="00787D5F" w:rsidP="003A6E60">
      <w:pPr>
        <w:pStyle w:val="a6"/>
      </w:pPr>
      <w:r>
        <w:t>Во-первых, при реализации второго варианта, можно надеяться на помещение тестируемого устройства в условия, близкие к реальным условиям эксплуатации, ведь то, что устройство покажет негативные результаты тестов, которые не могут существовать в реальности, слабо может претендовать на результат качественного тестирования.</w:t>
      </w:r>
    </w:p>
    <w:p w:rsidR="00787D5F" w:rsidRPr="003A6E60" w:rsidRDefault="00787D5F" w:rsidP="003A6E60">
      <w:pPr>
        <w:pStyle w:val="a6"/>
      </w:pPr>
      <w:r>
        <w:t>Во-вторых, основываясь на первом подходе, будет довольно сложно получить последовательность пакетов, в реальности являющуюся, например, неизвестным до сих пор вариантом атакующего воздействия. Во втором варианте такая ситуация является более вероятной.</w:t>
      </w:r>
    </w:p>
    <w:p w:rsidR="00102508" w:rsidRDefault="00787D5F" w:rsidP="00102508">
      <w:pPr>
        <w:pStyle w:val="a6"/>
      </w:pPr>
      <w:r>
        <w:lastRenderedPageBreak/>
        <w:t>Таким образом, о</w:t>
      </w:r>
      <w:r w:rsidR="00102508">
        <w:t>дним из ключевых</w:t>
      </w:r>
      <w:r w:rsidR="0062377E">
        <w:t xml:space="preserve"> моменто</w:t>
      </w:r>
      <w:r w:rsidR="00102508">
        <w:t>в</w:t>
      </w:r>
      <w:r w:rsidR="0062377E">
        <w:t xml:space="preserve"> данной работы </w:t>
      </w:r>
      <w:r w:rsidR="00102508">
        <w:t xml:space="preserve">является задача выявления таких параметров сети, которые будут изменяться в процессе работы генетического алгоритма, сохраняя при этом приближенность к параметрам реальных сетей.  </w:t>
      </w:r>
      <w:r>
        <w:t>А также</w:t>
      </w:r>
      <w:r w:rsidR="00102508">
        <w:t xml:space="preserve"> вопрос программного представления такой модели сети.</w:t>
      </w:r>
    </w:p>
    <w:p w:rsidR="009A559F" w:rsidRDefault="009A559F" w:rsidP="00102508">
      <w:pPr>
        <w:pStyle w:val="a6"/>
      </w:pPr>
      <w:r>
        <w:t>Итак, в качестве изменяемых параметров для моделирования сети были предложены:</w:t>
      </w:r>
    </w:p>
    <w:p w:rsidR="00E15306" w:rsidRDefault="009A559F" w:rsidP="00102508">
      <w:pPr>
        <w:pStyle w:val="a6"/>
      </w:pPr>
      <w:r>
        <w:t xml:space="preserve">Количество подсетей  в моделируемой сети, а также </w:t>
      </w:r>
      <w:r w:rsidR="00661993">
        <w:t>тип</w:t>
      </w:r>
      <w:r w:rsidR="00A026BF">
        <w:t>ы</w:t>
      </w:r>
      <w:r>
        <w:t xml:space="preserve"> этих сетей и их «положение» относительно тестируемого оборудования. То есть, некоторые из подсетей имеют доступ к устройству через один интерфейс (назовем его </w:t>
      </w:r>
      <w:r w:rsidRPr="0091355C">
        <w:rPr>
          <w:i/>
        </w:rPr>
        <w:t>«правым»</w:t>
      </w:r>
      <w:r>
        <w:t xml:space="preserve">), а некоторые – через другой (назовем его </w:t>
      </w:r>
      <w:r w:rsidRPr="0091355C">
        <w:rPr>
          <w:i/>
        </w:rPr>
        <w:t>«левым»</w:t>
      </w:r>
      <w:r>
        <w:t xml:space="preserve">). </w:t>
      </w:r>
    </w:p>
    <w:p w:rsidR="009A559F" w:rsidRDefault="00E15306" w:rsidP="00102508">
      <w:pPr>
        <w:pStyle w:val="a6"/>
        <w:rPr>
          <w:lang w:val="en-US"/>
        </w:rPr>
      </w:pPr>
      <w:r>
        <w:t xml:space="preserve">Подсети, в зависимости от интерфейса, через который они имеют доступ к тестируемому устройству, будем называть соответственно </w:t>
      </w:r>
      <w:r w:rsidRPr="00E15306">
        <w:rPr>
          <w:i/>
        </w:rPr>
        <w:t>«левыми»</w:t>
      </w:r>
      <w:r>
        <w:t xml:space="preserve"> и </w:t>
      </w:r>
      <w:r w:rsidRPr="00E15306">
        <w:rPr>
          <w:i/>
        </w:rPr>
        <w:t>«правыми»</w:t>
      </w:r>
      <w:r>
        <w:t xml:space="preserve">. </w:t>
      </w:r>
      <w:r w:rsidR="009A559F">
        <w:t>Для наглядности, одна из возможных моделей изображена на рисунке *.</w:t>
      </w:r>
    </w:p>
    <w:p w:rsidR="00E12B50" w:rsidRDefault="00E12B50" w:rsidP="00047BBF">
      <w:pPr>
        <w:pStyle w:val="a6"/>
        <w:jc w:val="center"/>
        <w:rPr>
          <w:lang w:val="en-US"/>
        </w:rPr>
      </w:pPr>
      <w:r>
        <w:object w:dxaOrig="7800" w:dyaOrig="2085">
          <v:shape id="_x0000_i1030" type="#_x0000_t75" style="width:390pt;height:104.25pt" o:ole="">
            <v:imagedata r:id="rId19" o:title=""/>
          </v:shape>
          <o:OLEObject Type="Embed" ProgID="Visio.Drawing.15" ShapeID="_x0000_i1030" DrawAspect="Content" ObjectID="_1484559538" r:id="rId20"/>
        </w:object>
      </w:r>
    </w:p>
    <w:p w:rsidR="00E12B50" w:rsidRPr="00E12B50" w:rsidRDefault="00E12B50" w:rsidP="00047BBF">
      <w:pPr>
        <w:pStyle w:val="af4"/>
      </w:pPr>
      <w:r>
        <w:t>Рисунок *. Принципиальная схема расположения подсетей относительно устройства</w:t>
      </w:r>
      <w:r w:rsidR="00047BBF">
        <w:t>.</w:t>
      </w:r>
    </w:p>
    <w:p w:rsidR="00787D5F" w:rsidRPr="00A026BF" w:rsidRDefault="00DC7F2E" w:rsidP="00102508">
      <w:pPr>
        <w:pStyle w:val="a6"/>
      </w:pPr>
      <w:r>
        <w:t xml:space="preserve">В качестве изменяемых параметров подсети были выбраны </w:t>
      </w:r>
      <w:r w:rsidR="00661993">
        <w:t>тип</w:t>
      </w:r>
      <w:r>
        <w:t xml:space="preserve"> сети и ее расположение относительно тестируемого устройства («левая» или «правая»).</w:t>
      </w:r>
    </w:p>
    <w:p w:rsidR="00DC7F2E" w:rsidRDefault="00DC7F2E" w:rsidP="00DC7F2E">
      <w:pPr>
        <w:pStyle w:val="a6"/>
      </w:pPr>
      <w:r>
        <w:t>Для узлов моделируемой сети параметрами оказались принадлежность к какой-либо подсети, а также набор сетевых взаимодействий, или потоков, в которых участвует данный узел.</w:t>
      </w:r>
    </w:p>
    <w:p w:rsidR="00DC7F2E" w:rsidRPr="00A026BF" w:rsidRDefault="00A90832" w:rsidP="00DC7F2E">
      <w:pPr>
        <w:pStyle w:val="a6"/>
      </w:pPr>
      <w:r w:rsidRPr="00A90832">
        <w:rPr>
          <w:i/>
        </w:rPr>
        <w:lastRenderedPageBreak/>
        <w:t>Потоком</w:t>
      </w:r>
      <w:r>
        <w:t xml:space="preserve"> в данной работе назовем набор сетевых пакетов одного сетевого протокола, отправляемых между двумя узлами сети в обоих направлениях. Другими словами, в данной модели сети поток описывает некое сетевое взаимодействие, например, передачу файла, если протоколом данного потока является </w:t>
      </w:r>
      <w:r>
        <w:rPr>
          <w:lang w:val="en-US"/>
        </w:rPr>
        <w:t>TCP</w:t>
      </w:r>
      <w:r>
        <w:t>,</w:t>
      </w:r>
      <w:r w:rsidRPr="00A90832">
        <w:t xml:space="preserve"> </w:t>
      </w:r>
      <w:r>
        <w:t xml:space="preserve">или, к примеру, голосовой вызов, если протоколом данного потока оказался </w:t>
      </w:r>
      <w:r>
        <w:rPr>
          <w:lang w:val="en-US"/>
        </w:rPr>
        <w:t>UDP</w:t>
      </w:r>
      <w:r w:rsidRPr="00584014">
        <w:t>.</w:t>
      </w:r>
    </w:p>
    <w:p w:rsidR="00584014" w:rsidRDefault="00584014" w:rsidP="00DC7F2E">
      <w:pPr>
        <w:pStyle w:val="a6"/>
      </w:pPr>
      <w:r>
        <w:t>У потока предложенных изменяемых параметров гораздо больше:</w:t>
      </w:r>
    </w:p>
    <w:p w:rsidR="00951183" w:rsidRDefault="00951183" w:rsidP="00951183">
      <w:pPr>
        <w:pStyle w:val="a6"/>
        <w:numPr>
          <w:ilvl w:val="0"/>
          <w:numId w:val="30"/>
        </w:numPr>
      </w:pPr>
      <w:r>
        <w:t>Длительность самого потока по времени,</w:t>
      </w:r>
    </w:p>
    <w:p w:rsidR="00951183" w:rsidRDefault="00951183" w:rsidP="00951183">
      <w:pPr>
        <w:pStyle w:val="a6"/>
        <w:numPr>
          <w:ilvl w:val="0"/>
          <w:numId w:val="29"/>
        </w:numPr>
      </w:pPr>
      <w:r>
        <w:t>Направление отправки пакета (от первого узла ко второму, либо от второго к первому)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В</w:t>
      </w:r>
      <w:r w:rsidR="00951183">
        <w:t>ременя</w:t>
      </w:r>
      <w:r>
        <w:t xml:space="preserve"> жизни сетевого пакета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Размер полезной нагрузки пакета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Время отправки пакета.</w:t>
      </w:r>
    </w:p>
    <w:p w:rsidR="00415110" w:rsidRPr="00415110" w:rsidRDefault="00415110" w:rsidP="00415110">
      <w:pPr>
        <w:pStyle w:val="a6"/>
      </w:pPr>
      <w:r w:rsidRPr="00415110">
        <w:t>Нетрудно заметить, что значения большинства этих параметров распределены в реально существующих сетях неравномерно, вследствие чего в модель необходимо ввести для каждого, требующего этого изменяемого параметра, функцию распределения вероятности случайной величины.</w:t>
      </w:r>
    </w:p>
    <w:p w:rsidR="00CC04DA" w:rsidRPr="0091355C" w:rsidRDefault="00CC04DA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62377E" w:rsidRPr="00AD3B5C" w:rsidRDefault="00A00566" w:rsidP="00AD3B5C">
      <w:pPr>
        <w:pStyle w:val="af2"/>
      </w:pPr>
      <w:r>
        <w:rPr>
          <w:lang w:val="en-US"/>
        </w:rPr>
        <w:lastRenderedPageBreak/>
        <w:t>3</w:t>
      </w:r>
      <w:r w:rsidR="00AD3B5C" w:rsidRPr="00AD3B5C">
        <w:t xml:space="preserve">.1 </w:t>
      </w:r>
      <w:r w:rsidR="0032324E" w:rsidRPr="0032324E">
        <w:t>Ф</w:t>
      </w:r>
      <w:r w:rsidR="00A1145E">
        <w:t>ункция распределения вероятностей случайной величины</w:t>
      </w:r>
    </w:p>
    <w:p w:rsidR="00C725D0" w:rsidRDefault="00C725D0" w:rsidP="00C85D14">
      <w:pPr>
        <w:pStyle w:val="a6"/>
      </w:pPr>
      <w:r w:rsidRPr="00C725D0">
        <w:rPr>
          <w:i/>
        </w:rPr>
        <w:t>Случайной</w:t>
      </w:r>
      <w:r>
        <w:t xml:space="preserve"> называют величину</w:t>
      </w:r>
      <w:r w:rsidR="004A1B78" w:rsidRPr="004A1B78">
        <w:t xml:space="preserve"> (</w:t>
      </w:r>
      <w:r w:rsidR="004A1B78">
        <w:t xml:space="preserve">далее - </w:t>
      </w:r>
      <w:proofErr w:type="gramStart"/>
      <w:r w:rsidR="00824FD0">
        <w:t>СВ</w:t>
      </w:r>
      <w:proofErr w:type="gramEnd"/>
      <w:r w:rsidR="004A1B78" w:rsidRPr="004A1B78">
        <w:t>)</w:t>
      </w:r>
      <w:r>
        <w:t>, которая в результате испытания примет одно и только одно возможное значение, наперед не известное и зависящее от случайных причин, котор</w:t>
      </w:r>
      <w:r w:rsidR="00B21F1B">
        <w:t>ые заранее не могут быть учтены</w:t>
      </w:r>
      <w:r w:rsidR="00B21F1B" w:rsidRPr="00B21F1B">
        <w:t xml:space="preserve"> </w:t>
      </w:r>
      <w:r w:rsidR="00F12F98">
        <w:t>[</w:t>
      </w:r>
      <w:r w:rsidR="00F12F98" w:rsidRPr="00F12F98">
        <w:t>1</w:t>
      </w:r>
      <w:r w:rsidRPr="00B21F1B">
        <w:t>]</w:t>
      </w:r>
      <w:r w:rsidR="00B21F1B" w:rsidRPr="004A1B78">
        <w:t>.</w:t>
      </w:r>
    </w:p>
    <w:p w:rsidR="00892C7E" w:rsidRPr="00892C7E" w:rsidRDefault="00787BC3" w:rsidP="00892C7E">
      <w:pPr>
        <w:pStyle w:val="a6"/>
      </w:pPr>
      <w:r w:rsidRPr="00787BC3">
        <w:rPr>
          <w:i/>
        </w:rPr>
        <w:t>Дискретной</w:t>
      </w:r>
      <w:r>
        <w:rPr>
          <w:i/>
        </w:rPr>
        <w:t xml:space="preserve"> </w:t>
      </w:r>
      <w:r>
        <w:t xml:space="preserve">называют </w:t>
      </w:r>
      <w:proofErr w:type="gramStart"/>
      <w:r>
        <w:t>СВ</w:t>
      </w:r>
      <w:proofErr w:type="gramEnd"/>
      <w:r>
        <w:t>, которая принимает отдельные, изолированные воз</w:t>
      </w:r>
      <w:r>
        <w:softHyphen/>
        <w:t>можные значения с определе</w:t>
      </w:r>
      <w:r w:rsidR="00FE33BD">
        <w:t>нными вероятностями</w:t>
      </w:r>
      <w:r w:rsidR="00FE33BD" w:rsidRPr="00FE33BD">
        <w:t xml:space="preserve"> </w:t>
      </w:r>
      <w:r w:rsidR="00F12F98">
        <w:t>[</w:t>
      </w:r>
      <w:r w:rsidR="00F12F98" w:rsidRPr="00F12F98">
        <w:t>1</w:t>
      </w:r>
      <w:r w:rsidRPr="00FE33BD">
        <w:t>]</w:t>
      </w:r>
      <w:r w:rsidR="00FE33BD" w:rsidRPr="00892C7E">
        <w:t>.</w:t>
      </w:r>
    </w:p>
    <w:p w:rsidR="00892C7E" w:rsidRDefault="00892C7E" w:rsidP="00892C7E">
      <w:pPr>
        <w:pStyle w:val="a6"/>
      </w:pPr>
      <w:r w:rsidRPr="00892C7E">
        <w:t xml:space="preserve">Следует отметить, что в рамках данной </w:t>
      </w:r>
      <w:r>
        <w:t>работы</w:t>
      </w:r>
      <w:r w:rsidRPr="00892C7E">
        <w:t xml:space="preserve"> все </w:t>
      </w:r>
      <w:proofErr w:type="gramStart"/>
      <w:r w:rsidRPr="00892C7E">
        <w:t>СВ</w:t>
      </w:r>
      <w:proofErr w:type="gramEnd"/>
      <w:r>
        <w:t xml:space="preserve"> считаются</w:t>
      </w:r>
      <w:r w:rsidRPr="00892C7E">
        <w:t xml:space="preserve"> дискретными, с конечным числом возможных значений</w:t>
      </w:r>
      <w:r>
        <w:t>.</w:t>
      </w:r>
    </w:p>
    <w:p w:rsidR="00935B87" w:rsidRDefault="00935B87" w:rsidP="00892C7E">
      <w:pPr>
        <w:pStyle w:val="a6"/>
      </w:pPr>
      <w:r w:rsidRPr="00935B87">
        <w:rPr>
          <w:i/>
        </w:rPr>
        <w:t xml:space="preserve">Законом распределения </w:t>
      </w:r>
      <w:r>
        <w:t>дискретной случайной величины называют соответствие между возможными значениями и их вероятностями</w:t>
      </w:r>
      <w:r w:rsidRPr="001D39EE">
        <w:t xml:space="preserve"> </w:t>
      </w:r>
      <w:r w:rsidR="00F12F98">
        <w:t>[</w:t>
      </w:r>
      <w:r w:rsidR="00F12F98" w:rsidRPr="00F12F98">
        <w:t>1</w:t>
      </w:r>
      <w:r w:rsidRPr="00935B87">
        <w:t>]</w:t>
      </w:r>
      <w:r>
        <w:t>.</w:t>
      </w:r>
      <w:r w:rsidR="00DF5434">
        <w:t xml:space="preserve"> Такой закон можно задать, например, в табличной форме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4"/>
        <w:gridCol w:w="844"/>
        <w:gridCol w:w="844"/>
        <w:gridCol w:w="844"/>
      </w:tblGrid>
      <w:tr w:rsidR="00DF5434" w:rsidRPr="00520E62" w:rsidTr="00D84AF4">
        <w:trPr>
          <w:trHeight w:val="42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  <w:tr w:rsidR="00DF5434" w:rsidRPr="00520E62" w:rsidTr="00D84AF4">
        <w:trPr>
          <w:trHeight w:val="33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</w:tbl>
    <w:p w:rsidR="003922CB" w:rsidRDefault="003922CB" w:rsidP="00DF5434">
      <w:pPr>
        <w:pStyle w:val="af4"/>
      </w:pPr>
    </w:p>
    <w:p w:rsidR="00DF5434" w:rsidRPr="00DF5434" w:rsidRDefault="00DF5434" w:rsidP="00DF5434">
      <w:pPr>
        <w:pStyle w:val="af4"/>
      </w:pPr>
      <w:r>
        <w:t xml:space="preserve">Таблица *. </w:t>
      </w:r>
      <w:r w:rsidRPr="00DF5434">
        <w:rPr>
          <w:rStyle w:val="af5"/>
        </w:rPr>
        <w:t>Закон распределения СВ</w:t>
      </w:r>
      <w:r>
        <w:rPr>
          <w:rStyle w:val="af5"/>
        </w:rPr>
        <w:t>.</w:t>
      </w:r>
    </w:p>
    <w:p w:rsidR="00C605CD" w:rsidRDefault="00C605CD" w:rsidP="00C725D0">
      <w:pPr>
        <w:pStyle w:val="a6"/>
      </w:pPr>
      <w:r>
        <w:t>Приняв во внимание, что в одном испытании случайная величина принимает· одно и только одно возможное зна</w:t>
      </w:r>
      <w:r>
        <w:softHyphen/>
        <w:t xml:space="preserve">чение, заключаем, что события </w:t>
      </w:r>
      <m:oMath>
        <m:r>
          <w:rPr>
            <w:rFonts w:ascii="Cambria Math" w:hAnsi="Cambria Math"/>
          </w:rPr>
          <m:t xml:space="preserve">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 X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20E62" w:rsidRPr="00520E62">
        <w:rPr>
          <w:rFonts w:eastAsiaTheme="minorEastAsia"/>
        </w:rPr>
        <w:t xml:space="preserve"> </w:t>
      </w:r>
      <w:r>
        <w:t>образуют полную группу, следовательно, сумма вероят</w:t>
      </w:r>
      <w:r>
        <w:softHyphen/>
        <w:t>ностей этих событий, т. е. сумма вероятностей второй строки таблицы, равна единице:</w:t>
      </w:r>
    </w:p>
    <w:p w:rsidR="00C605CD" w:rsidRPr="00A026BF" w:rsidRDefault="00561248" w:rsidP="00A8760B">
      <w:pPr>
        <w:pStyle w:val="a6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=1 </m:t>
        </m:r>
      </m:oMath>
      <w:r w:rsidR="00816117" w:rsidRPr="00A026BF">
        <w:rPr>
          <w:rFonts w:eastAsiaTheme="minorEastAsia"/>
        </w:rPr>
        <w:t>(</w:t>
      </w:r>
      <w:r w:rsidR="00215D53" w:rsidRPr="00A026BF">
        <w:rPr>
          <w:rFonts w:eastAsiaTheme="minorEastAsia"/>
        </w:rPr>
        <w:t>1</w:t>
      </w:r>
      <w:r w:rsidR="00816117" w:rsidRPr="00A026BF">
        <w:rPr>
          <w:rFonts w:eastAsiaTheme="minorEastAsia"/>
        </w:rPr>
        <w:t>).</w:t>
      </w:r>
    </w:p>
    <w:p w:rsidR="00C725D0" w:rsidRDefault="003000D4" w:rsidP="00C725D0">
      <w:pPr>
        <w:pStyle w:val="a6"/>
      </w:pPr>
      <w:r>
        <w:t xml:space="preserve">Для того чтобы воспользоваться возможностями получения некоторого случайного значения случайной величины требуется представить </w:t>
      </w:r>
      <w:r w:rsidR="00C725D0">
        <w:t xml:space="preserve">ее ФРВ в программном виде. С этой целью был предложен следующий подход. Для каждой </w:t>
      </w:r>
      <w:proofErr w:type="gramStart"/>
      <w:r w:rsidR="003F3FD9">
        <w:t>СВ</w:t>
      </w:r>
      <w:proofErr w:type="gramEnd"/>
      <w:r w:rsidR="00C725D0">
        <w:t xml:space="preserve"> будем хранить:</w:t>
      </w:r>
    </w:p>
    <w:p w:rsidR="00C725D0" w:rsidRDefault="00C725D0" w:rsidP="00C725D0">
      <w:pPr>
        <w:pStyle w:val="a6"/>
        <w:numPr>
          <w:ilvl w:val="0"/>
          <w:numId w:val="31"/>
        </w:numPr>
      </w:pPr>
      <w:r w:rsidRPr="00787BC3">
        <w:lastRenderedPageBreak/>
        <w:t xml:space="preserve">Тип значений данной </w:t>
      </w:r>
      <w:proofErr w:type="gramStart"/>
      <w:r w:rsidR="00787BC3" w:rsidRPr="00787BC3">
        <w:t>СВ</w:t>
      </w:r>
      <w:proofErr w:type="gramEnd"/>
      <w:r w:rsidRPr="00787BC3">
        <w:t xml:space="preserve"> – целый или вещественный,</w:t>
      </w:r>
    </w:p>
    <w:p w:rsidR="00C725D0" w:rsidRDefault="00C725D0" w:rsidP="00C725D0">
      <w:pPr>
        <w:pStyle w:val="a6"/>
        <w:numPr>
          <w:ilvl w:val="0"/>
          <w:numId w:val="31"/>
        </w:numPr>
      </w:pPr>
      <w:r>
        <w:t xml:space="preserve">Минимальное значение, которое может принимать данная </w:t>
      </w:r>
      <w:proofErr w:type="gramStart"/>
      <w:r w:rsidR="00787BC3">
        <w:t>СВ</w:t>
      </w:r>
      <w:proofErr w:type="gramEnd"/>
      <w:r>
        <w:t>,</w:t>
      </w:r>
    </w:p>
    <w:p w:rsidR="00C725D0" w:rsidRDefault="00787BC3" w:rsidP="00C725D0">
      <w:pPr>
        <w:pStyle w:val="a6"/>
        <w:numPr>
          <w:ilvl w:val="0"/>
          <w:numId w:val="31"/>
        </w:numPr>
      </w:pPr>
      <w:r>
        <w:t xml:space="preserve">Максимальное значение, которое может принимать данная </w:t>
      </w:r>
      <w:proofErr w:type="gramStart"/>
      <w:r>
        <w:t>СВ</w:t>
      </w:r>
      <w:proofErr w:type="gramEnd"/>
      <w:r>
        <w:t>,</w:t>
      </w:r>
    </w:p>
    <w:p w:rsidR="00787BC3" w:rsidRDefault="00935B87" w:rsidP="00C725D0">
      <w:pPr>
        <w:pStyle w:val="a6"/>
        <w:numPr>
          <w:ilvl w:val="0"/>
          <w:numId w:val="31"/>
        </w:numPr>
      </w:pPr>
      <w:r>
        <w:t xml:space="preserve">Закон распределения </w:t>
      </w:r>
      <w:proofErr w:type="gramStart"/>
      <w:r>
        <w:t>данной</w:t>
      </w:r>
      <w:proofErr w:type="gramEnd"/>
      <w:r>
        <w:t xml:space="preserve"> СВ.</w:t>
      </w:r>
    </w:p>
    <w:p w:rsidR="005433F7" w:rsidRPr="00A35257" w:rsidRDefault="001D39EE" w:rsidP="00A35257">
      <w:pPr>
        <w:pStyle w:val="a6"/>
      </w:pPr>
      <w:r w:rsidRPr="00A35257">
        <w:t>При этом</w:t>
      </w:r>
      <w:r w:rsidR="00935B87" w:rsidRPr="00A35257">
        <w:t xml:space="preserve"> программное представление первых трех пунктов очевидно, но </w:t>
      </w:r>
      <w:r w:rsidRPr="00A35257">
        <w:t>для закона распределения было предложено использовать особую конструкцию для удобства проведения испытаний в да</w:t>
      </w:r>
      <w:r w:rsidR="00293ABA" w:rsidRPr="00A35257">
        <w:t>льн</w:t>
      </w:r>
      <w:r w:rsidRPr="00A35257">
        <w:t>ейшем.</w:t>
      </w:r>
      <w:r w:rsidR="00764E12" w:rsidRPr="00A35257">
        <w:t xml:space="preserve"> Представим набор пар вида </w:t>
      </w:r>
      <m:oMath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),</m:t>
        </m:r>
      </m:oMath>
      <w:r w:rsidR="00764E12" w:rsidRPr="00A35257">
        <w:t xml:space="preserve"> где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∈</m:t>
        </m:r>
        <m:d>
          <m:dPr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 xml:space="preserve"> 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fro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t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</m:t>
        </m:r>
      </m:oMath>
      <w:r w:rsidR="00764E12" w:rsidRPr="00A35257">
        <w:t xml:space="preserve"> 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from</m:t>
            </m:r>
          </m:sub>
        </m:sSub>
      </m:oMath>
      <w:r w:rsidR="00764E12" w:rsidRPr="00A35257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o</m:t>
            </m:r>
          </m:sub>
        </m:sSub>
      </m:oMath>
      <w:r w:rsidR="00764E12" w:rsidRPr="00A35257">
        <w:t xml:space="preserve"> -  минимальное и максимальное значение </w:t>
      </w:r>
      <w:proofErr w:type="gramStart"/>
      <w:r w:rsidR="00764E12" w:rsidRPr="00A35257">
        <w:t>СВ</w:t>
      </w:r>
      <w:proofErr w:type="gramEnd"/>
      <w:r w:rsidR="00764E12" w:rsidRPr="00A35257">
        <w:t xml:space="preserve"> соответственно.</w:t>
      </w:r>
      <w:r w:rsidR="00AF70D0" w:rsidRPr="00A35257">
        <w:t xml:space="preserve"> При этом </w:t>
      </w:r>
      <m:oMath>
        <m:r>
          <m:rPr>
            <m:sty m:val="p"/>
          </m:rPr>
          <w:rPr>
            <w:rFonts w:ascii="Cambria Math" w:hAnsi="Cambria Math"/>
          </w:rPr>
          <m:t>∀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,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):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≠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.</m:t>
        </m:r>
      </m:oMath>
      <w:r w:rsidR="00AF70D0" w:rsidRPr="00A35257">
        <w:t xml:space="preserve"> Пример такого набора изображен на рисунке *.</w:t>
      </w:r>
    </w:p>
    <w:p w:rsidR="003000D4" w:rsidRPr="00764E12" w:rsidRDefault="005433F7" w:rsidP="005433F7">
      <w:pPr>
        <w:pStyle w:val="a6"/>
        <w:jc w:val="center"/>
        <w:rPr>
          <w:i/>
        </w:rPr>
      </w:pPr>
      <w:r>
        <w:rPr>
          <w:i/>
          <w:noProof/>
          <w:lang w:eastAsia="ru-RU"/>
        </w:rPr>
        <w:drawing>
          <wp:inline distT="0" distB="0" distL="0" distR="0" wp14:anchorId="0CB1F907" wp14:editId="22AB3D56">
            <wp:extent cx="5486400" cy="3200400"/>
            <wp:effectExtent l="0" t="0" r="19050" b="1905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5433F7" w:rsidRDefault="005433F7" w:rsidP="00A35257">
      <w:pPr>
        <w:pStyle w:val="af4"/>
      </w:pPr>
      <w:r>
        <w:t>Рисунок *. Графическое представление моделируемой конструкции.</w:t>
      </w:r>
    </w:p>
    <w:p w:rsidR="00A35257" w:rsidRDefault="00A35257" w:rsidP="00A35257">
      <w:pPr>
        <w:pStyle w:val="a6"/>
        <w:rPr>
          <w:rFonts w:eastAsiaTheme="minorEastAsia"/>
        </w:rPr>
      </w:pPr>
      <w:r>
        <w:t xml:space="preserve">Из рисунка наглядно видно, как получить результат испытания. </w:t>
      </w:r>
      <w:r w:rsidR="005816EF">
        <w:t>Нужно случайным образом бросить точку на ось абсцисс</w:t>
      </w:r>
      <w:r w:rsidRPr="00A35257">
        <w:rPr>
          <w:rFonts w:eastAsiaTheme="minorEastAsia"/>
        </w:rPr>
        <w:t xml:space="preserve">, </w:t>
      </w:r>
      <w:r>
        <w:rPr>
          <w:rFonts w:eastAsiaTheme="minorEastAsia"/>
        </w:rPr>
        <w:t>а затем, найти ближайшее от оси абсцисс пересечение с какой-либо горизонталью</w:t>
      </w:r>
      <w:r w:rsidR="005816EF">
        <w:rPr>
          <w:rFonts w:eastAsiaTheme="minorEastAsia"/>
        </w:rPr>
        <w:t xml:space="preserve"> вертикальной прямой, проведенной через эту точку</w:t>
      </w:r>
      <w:r>
        <w:rPr>
          <w:rFonts w:eastAsiaTheme="minorEastAsia"/>
        </w:rPr>
        <w:t>. Координата оси ординат полученной точки и будет результатом испытания.</w:t>
      </w:r>
    </w:p>
    <w:p w:rsidR="00F93E28" w:rsidRDefault="00A35257" w:rsidP="00F93E28">
      <w:pPr>
        <w:pStyle w:val="a6"/>
        <w:rPr>
          <w:rFonts w:eastAsiaTheme="minorEastAsia"/>
        </w:rPr>
      </w:pPr>
      <w:r>
        <w:rPr>
          <w:rFonts w:eastAsiaTheme="minorEastAsia"/>
        </w:rPr>
        <w:lastRenderedPageBreak/>
        <w:t>Формально закон распределения случайной величины из такого набора можно получить следующим образом.</w:t>
      </w:r>
    </w:p>
    <w:p w:rsidR="00F93E28" w:rsidRPr="001C1866" w:rsidRDefault="001C1866" w:rsidP="00F93E28">
      <w:pPr>
        <w:pStyle w:val="a6"/>
        <w:numPr>
          <w:ilvl w:val="0"/>
          <w:numId w:val="34"/>
        </w:numPr>
      </w:pPr>
      <w:r>
        <w:t>Отсортировать элементы набора по возрастанию</w:t>
      </w:r>
      <w:r w:rsidRPr="001C186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C1866">
        <w:rPr>
          <w:rFonts w:eastAsiaTheme="minorEastAsia"/>
        </w:rPr>
        <w:t>.</w:t>
      </w:r>
    </w:p>
    <w:p w:rsidR="001C1866" w:rsidRPr="00215D53" w:rsidRDefault="001C1866" w:rsidP="00F93E28">
      <w:pPr>
        <w:pStyle w:val="a6"/>
        <w:numPr>
          <w:ilvl w:val="0"/>
          <w:numId w:val="34"/>
        </w:numPr>
        <w:rPr>
          <w:rFonts w:eastAsiaTheme="minorEastAsia"/>
        </w:rPr>
      </w:pPr>
      <w:r w:rsidRPr="001C1866">
        <w:rPr>
          <w:rFonts w:eastAsiaTheme="minorEastAsia"/>
        </w:rPr>
        <w:t>Из каждой пары соседних элементов отсортированного</w:t>
      </w:r>
      <w:r w:rsidR="00F93E28">
        <w:t xml:space="preserve"> набора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 xml:space="preserve">m </m:t>
                </m:r>
              </m:sub>
            </m:sSub>
          </m:e>
        </m:d>
      </m:oMath>
      <w:r w:rsidR="00EE15DE">
        <w:rPr>
          <w:rFonts w:eastAsiaTheme="minorEastAsia"/>
        </w:rPr>
        <w:t xml:space="preserve">,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1C186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лучить столбец табличного представления закона распределения случайной величины, где значение вероятности -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 w:rsidRPr="001C1866">
        <w:rPr>
          <w:rFonts w:eastAsiaTheme="minorEastAsia"/>
        </w:rPr>
        <w:t xml:space="preserve">, </w:t>
      </w:r>
      <w:r w:rsidR="00EE15DE">
        <w:rPr>
          <w:rFonts w:eastAsiaTheme="minorEastAsia"/>
        </w:rPr>
        <w:t xml:space="preserve">значение, принимаемое </w:t>
      </w:r>
      <w:proofErr w:type="gramStart"/>
      <w:r w:rsidR="00EE15DE">
        <w:rPr>
          <w:rFonts w:eastAsiaTheme="minorEastAsia"/>
        </w:rPr>
        <w:t>СВ</w:t>
      </w:r>
      <w:proofErr w:type="gramEnd"/>
      <w:r w:rsidR="00EE15DE">
        <w:rPr>
          <w:rFonts w:eastAsiaTheme="minorEastAsia"/>
        </w:rPr>
        <w:t xml:space="preserve"> с такой вероятностью -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EE15DE" w:rsidRPr="00215D53">
        <w:rPr>
          <w:rFonts w:eastAsiaTheme="minorEastAsia"/>
        </w:rPr>
        <w:t>.</w:t>
      </w:r>
    </w:p>
    <w:p w:rsidR="00215D53" w:rsidRDefault="00215D53" w:rsidP="00215D53">
      <w:pPr>
        <w:pStyle w:val="a6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 xml:space="preserve">Кроме того, к результирующей таблице необходимо добавить значение вероятност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-0</m:t>
            </m:r>
          </m:e>
        </m:d>
      </m:oMath>
      <w:r>
        <w:rPr>
          <w:rFonts w:eastAsiaTheme="minorEastAsia"/>
        </w:rPr>
        <w:t xml:space="preserve"> с принимаемым значени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</w:p>
    <w:p w:rsidR="00214A9C" w:rsidRDefault="00215D53" w:rsidP="002004CA">
      <w:pPr>
        <w:pStyle w:val="a6"/>
      </w:pPr>
      <w:r w:rsidRPr="002004CA">
        <w:t xml:space="preserve">Очевидно, что построенный закон полностью удовлетворяет равенству </w:t>
      </w:r>
      <w:r w:rsidR="002004CA" w:rsidRPr="002004CA">
        <w:t>(</w:t>
      </w:r>
      <w:r w:rsidRPr="002004CA">
        <w:t>1</w:t>
      </w:r>
      <w:r w:rsidR="002004CA" w:rsidRPr="002004CA">
        <w:t>), а значит, является законом распределения некоторой случайной величины.</w:t>
      </w:r>
    </w:p>
    <w:p w:rsidR="0058493A" w:rsidRPr="00A026BF" w:rsidRDefault="00214A9C" w:rsidP="002004CA">
      <w:pPr>
        <w:pStyle w:val="a6"/>
      </w:pPr>
      <w:r>
        <w:t>Программная реализация получения результата испытания при такой конструкции закона распределения становится довольно простой, что иллюстрирует листинг *.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oints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[[0.2, 42], [1.0, 9]]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r = </w:t>
      </w:r>
      <w:proofErr w:type="spellStart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random.random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i = 0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58493A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while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r &gt; </w:t>
      </w:r>
      <w:proofErr w:type="spellStart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oints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[i][0]: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i += 1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58493A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return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oints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[i][1]  </w:t>
      </w:r>
    </w:p>
    <w:p w:rsidR="00A35257" w:rsidRPr="0058493A" w:rsidRDefault="0058493A" w:rsidP="00016688">
      <w:pPr>
        <w:pStyle w:val="af4"/>
      </w:pPr>
      <w:r>
        <w:t xml:space="preserve">Листинг *. </w:t>
      </w:r>
      <w:r w:rsidR="00016688">
        <w:t>Пример получения результата испытания.</w:t>
      </w:r>
    </w:p>
    <w:p w:rsidR="0065733B" w:rsidRDefault="0065733B" w:rsidP="003C6DA3">
      <w:pPr>
        <w:pStyle w:val="a6"/>
      </w:pPr>
      <w:r w:rsidRPr="003C6DA3">
        <w:t xml:space="preserve">В строке 1 задается набор пар, описывающий закон распределения. Важно отметить, что в таком наборе обязательно должен присутствовать элемент с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=1</m:t>
        </m:r>
      </m:oMath>
      <w:r w:rsidRPr="003C6DA3">
        <w:t>, для удовлетворения ограничениям (равенство (1)).</w:t>
      </w:r>
      <w:r w:rsidR="003C6DA3">
        <w:t xml:space="preserve"> В строках 2 – 5 производится генерация случайного вещественного числа и поиск диапазона, в который это число попадает, с последующим нахождением результата текущего испытания. Важно отметить, что генерируемое число – </w:t>
      </w:r>
      <w:r w:rsidR="003C6DA3">
        <w:lastRenderedPageBreak/>
        <w:t xml:space="preserve">равномерно распределенная </w:t>
      </w:r>
      <w:proofErr w:type="gramStart"/>
      <w:r w:rsidR="003C6DA3">
        <w:t>СВ</w:t>
      </w:r>
      <w:proofErr w:type="gramEnd"/>
      <w:r w:rsidR="003C6DA3">
        <w:t>, а значит, вероятности возникновения тех или иных значений СВ, для которой ищется результат испытаний</w:t>
      </w:r>
      <w:r w:rsidR="00B07150">
        <w:t>, строго совпадают соответствующим законом распределения.</w:t>
      </w:r>
    </w:p>
    <w:p w:rsidR="0091541E" w:rsidRDefault="0091541E" w:rsidP="003C6DA3">
      <w:pPr>
        <w:pStyle w:val="a6"/>
      </w:pPr>
      <w:r>
        <w:t xml:space="preserve">В результате программное представление </w:t>
      </w:r>
      <w:proofErr w:type="gramStart"/>
      <w:r>
        <w:t>СВ</w:t>
      </w:r>
      <w:proofErr w:type="gramEnd"/>
      <w:r>
        <w:t xml:space="preserve"> является базовым классом </w:t>
      </w:r>
      <w:r w:rsidRPr="00E17E3C">
        <w:rPr>
          <w:rStyle w:val="af9"/>
        </w:rPr>
        <w:t>FX</w:t>
      </w:r>
      <w:r>
        <w:t xml:space="preserve"> со следующим набором методов и данных: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ype</w:t>
      </w:r>
      <w:r w:rsidRPr="0091541E">
        <w:t xml:space="preserve">, </w:t>
      </w:r>
      <w:r>
        <w:t xml:space="preserve">содержащее в себе тип значений </w:t>
      </w:r>
      <w:proofErr w:type="gramStart"/>
      <w:r>
        <w:t>СВ</w:t>
      </w:r>
      <w:proofErr w:type="gramEnd"/>
      <w:r>
        <w:t xml:space="preserve"> – целый или вещественный,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from</w:t>
      </w:r>
      <w:r w:rsidRPr="0091541E">
        <w:t xml:space="preserve">, </w:t>
      </w:r>
      <w:r>
        <w:t xml:space="preserve">содержащее в себе минимальное возможное значение </w:t>
      </w:r>
      <w:proofErr w:type="gramStart"/>
      <w:r>
        <w:t>СВ</w:t>
      </w:r>
      <w:proofErr w:type="gramEnd"/>
      <w:r>
        <w:t>,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o</w:t>
      </w:r>
      <w:r w:rsidRPr="0091541E">
        <w:t>,</w:t>
      </w:r>
      <w:r>
        <w:t xml:space="preserve"> содержащее максимально возможное значение, принимаемое СВ.</w:t>
      </w:r>
    </w:p>
    <w:p w:rsidR="0091541E" w:rsidRPr="00BD13E0" w:rsidRDefault="0091541E" w:rsidP="0091541E">
      <w:pPr>
        <w:pStyle w:val="a6"/>
        <w:numPr>
          <w:ilvl w:val="0"/>
          <w:numId w:val="38"/>
        </w:numPr>
      </w:pPr>
      <w:r>
        <w:t xml:space="preserve">Массив </w:t>
      </w:r>
      <w:r w:rsidRPr="00A72F55">
        <w:rPr>
          <w:rFonts w:ascii="Consolas" w:hAnsi="Consolas" w:cs="Consolas"/>
          <w:i/>
          <w:lang w:val="en-US"/>
        </w:rPr>
        <w:t>points</w:t>
      </w:r>
      <w:r w:rsidRPr="0091541E">
        <w:t xml:space="preserve">, </w:t>
      </w:r>
      <w:r>
        <w:t>который соответствует описанному выше набору пар.</w:t>
      </w:r>
    </w:p>
    <w:p w:rsidR="00BD13E0" w:rsidRDefault="00BD13E0" w:rsidP="00BD13E0">
      <w:pPr>
        <w:pStyle w:val="a6"/>
        <w:numPr>
          <w:ilvl w:val="0"/>
          <w:numId w:val="38"/>
        </w:numPr>
      </w:pPr>
      <w:r>
        <w:t xml:space="preserve">Метод </w:t>
      </w:r>
      <w:r w:rsidRPr="00A72F55">
        <w:rPr>
          <w:rFonts w:ascii="Consolas" w:hAnsi="Consolas" w:cs="Consolas"/>
          <w:i/>
          <w:lang w:val="en-US"/>
        </w:rPr>
        <w:t>random</w:t>
      </w:r>
      <w:r w:rsidR="00B70D54" w:rsidRPr="00A72F55">
        <w:rPr>
          <w:rFonts w:ascii="Consolas" w:hAnsi="Consolas" w:cs="Consolas"/>
          <w:i/>
        </w:rPr>
        <w:t>()</w:t>
      </w:r>
      <w:r w:rsidRPr="00BD13E0">
        <w:t xml:space="preserve">, </w:t>
      </w:r>
      <w:r>
        <w:t xml:space="preserve">возвращающий результат независимого испытания для </w:t>
      </w:r>
      <w:proofErr w:type="gramStart"/>
      <w:r>
        <w:t>данной</w:t>
      </w:r>
      <w:proofErr w:type="gramEnd"/>
      <w:r>
        <w:t xml:space="preserve"> СВ.</w:t>
      </w:r>
    </w:p>
    <w:p w:rsidR="00BD13E0" w:rsidRPr="0091541E" w:rsidRDefault="00BD13E0" w:rsidP="00BD13E0">
      <w:pPr>
        <w:pStyle w:val="a6"/>
        <w:numPr>
          <w:ilvl w:val="0"/>
          <w:numId w:val="38"/>
        </w:numPr>
      </w:pPr>
      <w:r>
        <w:t>Вспомогательные методы для работы генетического алгоритма, о которых будет сказано ниже.</w:t>
      </w:r>
    </w:p>
    <w:p w:rsidR="0065733B" w:rsidRDefault="0065733B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AD3B5C" w:rsidRDefault="00234406" w:rsidP="00AD3B5C">
      <w:pPr>
        <w:pStyle w:val="af2"/>
      </w:pPr>
      <w:r>
        <w:rPr>
          <w:lang w:val="en-US"/>
        </w:rPr>
        <w:lastRenderedPageBreak/>
        <w:t>3</w:t>
      </w:r>
      <w:r w:rsidR="00AD3B5C" w:rsidRPr="00C85D14">
        <w:t xml:space="preserve">.2 </w:t>
      </w:r>
      <w:r w:rsidR="00AD3B5C">
        <w:t>Поток</w:t>
      </w:r>
    </w:p>
    <w:p w:rsidR="0091541E" w:rsidRDefault="0091541E" w:rsidP="0091541E">
      <w:pPr>
        <w:pStyle w:val="a6"/>
      </w:pPr>
      <w:r>
        <w:t>Понятие потока в данной работе введено главным образом для того, чтобы стал понятен процесс генерации сетевых пакетов на основе построенной модели. Программным представлением потока стал базовый класс</w:t>
      </w:r>
      <w:r w:rsidR="005323AF" w:rsidRPr="00BD13E0">
        <w:t xml:space="preserve"> </w:t>
      </w:r>
      <w:r w:rsidR="005323AF" w:rsidRPr="00E17E3C">
        <w:rPr>
          <w:rStyle w:val="af9"/>
        </w:rPr>
        <w:t>Flow</w:t>
      </w:r>
      <w:r>
        <w:t>, представляющий собой программный интерфейс и содержащий в себе следующие данные и методы:</w:t>
      </w:r>
    </w:p>
    <w:p w:rsidR="0091541E" w:rsidRDefault="006715E6" w:rsidP="0091541E">
      <w:pPr>
        <w:pStyle w:val="a6"/>
        <w:numPr>
          <w:ilvl w:val="0"/>
          <w:numId w:val="37"/>
        </w:numPr>
      </w:pPr>
      <w:r>
        <w:t xml:space="preserve">Поля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1</w:t>
      </w:r>
      <w:r w:rsidRPr="006715E6">
        <w:t xml:space="preserve"> </w:t>
      </w:r>
      <w:r>
        <w:t xml:space="preserve">и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2</w:t>
      </w:r>
      <w:r w:rsidRPr="006715E6">
        <w:t xml:space="preserve">, </w:t>
      </w:r>
      <w:r>
        <w:t>содержащие в себе номера узлов сети,</w:t>
      </w:r>
      <w:r w:rsidR="00E17E3C">
        <w:t xml:space="preserve"> которые связывает данный поток;</w:t>
      </w:r>
    </w:p>
    <w:p w:rsidR="006715E6" w:rsidRDefault="006715E6" w:rsidP="0091541E">
      <w:pPr>
        <w:pStyle w:val="a6"/>
        <w:numPr>
          <w:ilvl w:val="0"/>
          <w:numId w:val="37"/>
        </w:numPr>
      </w:pPr>
      <w:r>
        <w:t xml:space="preserve">Поле </w:t>
      </w:r>
      <w:r w:rsidRPr="006715E6">
        <w:rPr>
          <w:rStyle w:val="af9"/>
        </w:rPr>
        <w:t>ftf</w:t>
      </w:r>
      <w:r w:rsidRPr="006715E6">
        <w:t xml:space="preserve"> </w:t>
      </w:r>
      <w:r>
        <w:t xml:space="preserve">содержащее в себ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который описывает </w:t>
      </w:r>
      <w:proofErr w:type="gramStart"/>
      <w:r>
        <w:t>СВ</w:t>
      </w:r>
      <w:proofErr w:type="gramEnd"/>
      <w:r>
        <w:t xml:space="preserve"> – время </w:t>
      </w:r>
      <w:r w:rsidR="00E17E3C">
        <w:t>жизни потока;</w:t>
      </w:r>
    </w:p>
    <w:p w:rsidR="006715E6" w:rsidRDefault="006715E6" w:rsidP="0091541E">
      <w:pPr>
        <w:pStyle w:val="a6"/>
        <w:numPr>
          <w:ilvl w:val="0"/>
          <w:numId w:val="37"/>
        </w:numPr>
      </w:pPr>
      <w:r>
        <w:t xml:space="preserve">Поле </w:t>
      </w:r>
      <w:r w:rsidRPr="006715E6">
        <w:rPr>
          <w:rStyle w:val="af9"/>
        </w:rPr>
        <w:t>fhf</w:t>
      </w:r>
      <w:r w:rsidRPr="006715E6">
        <w:t xml:space="preserve"> </w:t>
      </w:r>
      <w:r>
        <w:t xml:space="preserve">содержаще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описывает </w:t>
      </w:r>
      <w:proofErr w:type="gramStart"/>
      <w:r>
        <w:t>СВ</w:t>
      </w:r>
      <w:proofErr w:type="gramEnd"/>
      <w:r>
        <w:t xml:space="preserve"> – направление </w:t>
      </w:r>
      <w:r w:rsidR="00E17E3C">
        <w:t>отправки пакетов;</w:t>
      </w:r>
    </w:p>
    <w:p w:rsidR="006715E6" w:rsidRPr="009A6610" w:rsidRDefault="006715E6" w:rsidP="0091541E">
      <w:pPr>
        <w:pStyle w:val="a6"/>
        <w:numPr>
          <w:ilvl w:val="0"/>
          <w:numId w:val="37"/>
        </w:numPr>
      </w:pPr>
      <w:r>
        <w:t>Для каждого из двух направлений – набор полей</w:t>
      </w:r>
      <w:r w:rsidR="009E3AC0">
        <w:t xml:space="preserve"> </w:t>
      </w:r>
      <w:r w:rsidR="009E3AC0" w:rsidRPr="009E3AC0">
        <w:rPr>
          <w:rStyle w:val="af9"/>
          <w:lang w:val="ru-RU"/>
        </w:rPr>
        <w:t>(</w:t>
      </w:r>
      <w:r w:rsidR="009E3AC0" w:rsidRPr="009E3AC0">
        <w:rPr>
          <w:rStyle w:val="af9"/>
        </w:rPr>
        <w:t>fttl</w:t>
      </w:r>
      <w:r w:rsidR="009E3AC0" w:rsidRPr="009E3AC0">
        <w:rPr>
          <w:rStyle w:val="af9"/>
          <w:lang w:val="ru-RU"/>
        </w:rPr>
        <w:t xml:space="preserve">, </w:t>
      </w:r>
      <w:r w:rsidR="009E3AC0" w:rsidRPr="009E3AC0">
        <w:rPr>
          <w:rStyle w:val="af9"/>
        </w:rPr>
        <w:t>flp</w:t>
      </w:r>
      <w:r w:rsidR="009E3AC0" w:rsidRPr="009E3AC0">
        <w:rPr>
          <w:rStyle w:val="af9"/>
          <w:lang w:val="ru-RU"/>
        </w:rPr>
        <w:t xml:space="preserve">, </w:t>
      </w:r>
      <w:r w:rsidR="009E3AC0" w:rsidRPr="009E3AC0">
        <w:rPr>
          <w:rStyle w:val="af9"/>
        </w:rPr>
        <w:t>ftp</w:t>
      </w:r>
      <w:r w:rsidR="009E3AC0" w:rsidRPr="009E3AC0">
        <w:rPr>
          <w:rStyle w:val="af9"/>
          <w:lang w:val="ru-RU"/>
        </w:rPr>
        <w:t>)</w:t>
      </w:r>
      <w:r w:rsidR="009E3AC0" w:rsidRPr="009E3AC0">
        <w:t xml:space="preserve"> </w:t>
      </w:r>
      <w:r>
        <w:t xml:space="preserve"> содержащий в себе </w:t>
      </w:r>
      <w:proofErr w:type="gramStart"/>
      <w:r>
        <w:t>СВ</w:t>
      </w:r>
      <w:proofErr w:type="gramEnd"/>
      <w:r>
        <w:t xml:space="preserve"> – время жизни пакета, </w:t>
      </w:r>
      <w:r w:rsidRPr="006715E6">
        <w:t xml:space="preserve"> </w:t>
      </w:r>
      <w:r>
        <w:t xml:space="preserve">СВ – длина полезной нагрузки (данных), СВ – время </w:t>
      </w:r>
      <w:r w:rsidR="009A6610">
        <w:t>отправки пакета</w:t>
      </w:r>
      <w:r w:rsidR="00E17E3C">
        <w:t>;</w:t>
      </w:r>
    </w:p>
    <w:p w:rsidR="009A6610" w:rsidRPr="009A6610" w:rsidRDefault="009A6610" w:rsidP="0091541E">
      <w:pPr>
        <w:pStyle w:val="a6"/>
        <w:numPr>
          <w:ilvl w:val="0"/>
          <w:numId w:val="37"/>
        </w:numPr>
        <w:rPr>
          <w:rStyle w:val="af9"/>
          <w:rFonts w:ascii="Times New Roman" w:hAnsi="Times New Roman" w:cs="Times New Roman"/>
          <w:i w:val="0"/>
          <w:lang w:val="ru-RU"/>
        </w:rPr>
      </w:pPr>
      <w:r>
        <w:t xml:space="preserve">Метод генерации полезной нагрузки </w:t>
      </w:r>
      <w:r w:rsidRPr="009A6610">
        <w:rPr>
          <w:rStyle w:val="af9"/>
        </w:rPr>
        <w:t>generate</w:t>
      </w:r>
      <w:r w:rsidRPr="009A6610">
        <w:rPr>
          <w:rStyle w:val="af9"/>
          <w:lang w:val="ru-RU"/>
        </w:rPr>
        <w:t>_</w:t>
      </w:r>
      <w:r w:rsidRPr="009A6610">
        <w:rPr>
          <w:rStyle w:val="af9"/>
        </w:rPr>
        <w:t>l</w:t>
      </w:r>
      <w:r w:rsidRPr="009A6610">
        <w:rPr>
          <w:rStyle w:val="af9"/>
          <w:lang w:val="ru-RU"/>
        </w:rPr>
        <w:t>5</w:t>
      </w:r>
      <w:r w:rsidR="00265BF5" w:rsidRPr="00265BF5">
        <w:rPr>
          <w:rStyle w:val="af9"/>
          <w:lang w:val="ru-RU"/>
        </w:rPr>
        <w:t>()</w:t>
      </w:r>
      <w:r w:rsidR="00265BF5" w:rsidRPr="00265BF5">
        <w:t>,</w:t>
      </w:r>
      <w:r w:rsidR="00265BF5">
        <w:t xml:space="preserve"> данный метод принимает на вход один параметр – требуемую длину данных</w:t>
      </w:r>
      <w:r w:rsidR="00E17E3C" w:rsidRPr="00E17E3C">
        <w:t>;</w:t>
      </w:r>
    </w:p>
    <w:p w:rsidR="009A6610" w:rsidRDefault="009A6610" w:rsidP="0091541E">
      <w:pPr>
        <w:pStyle w:val="a6"/>
        <w:numPr>
          <w:ilvl w:val="0"/>
          <w:numId w:val="37"/>
        </w:numPr>
      </w:pPr>
      <w:r>
        <w:t>Метод генерации набора пакетов</w:t>
      </w:r>
      <w:r w:rsidR="00265BF5">
        <w:t xml:space="preserve"> </w:t>
      </w:r>
      <w:r w:rsidR="00265BF5" w:rsidRPr="00265BF5">
        <w:rPr>
          <w:rStyle w:val="af9"/>
        </w:rPr>
        <w:t>generate</w:t>
      </w:r>
      <w:r w:rsidR="00265BF5" w:rsidRPr="00265BF5">
        <w:rPr>
          <w:rStyle w:val="af9"/>
          <w:lang w:val="ru-RU"/>
        </w:rPr>
        <w:t>()</w:t>
      </w:r>
      <w:r>
        <w:t>, параметры которых поддаются законам распределения со</w:t>
      </w:r>
      <w:r w:rsidR="00E17E3C">
        <w:t xml:space="preserve">ответствующих </w:t>
      </w:r>
      <w:r w:rsidR="003F3FD9">
        <w:t>СВ</w:t>
      </w:r>
      <w:r w:rsidR="00E17E3C">
        <w:t xml:space="preserve">. Входные параметры данного метода – время начала открытия потока между узлами </w:t>
      </w:r>
      <w:r w:rsidR="00E17E3C" w:rsidRPr="00E17E3C">
        <w:rPr>
          <w:rStyle w:val="af9"/>
        </w:rPr>
        <w:t>t</w:t>
      </w:r>
      <w:r w:rsidR="00E17E3C" w:rsidRPr="00E17E3C">
        <w:rPr>
          <w:rStyle w:val="af9"/>
          <w:lang w:val="ru-RU"/>
        </w:rPr>
        <w:t>0</w:t>
      </w:r>
      <w:r w:rsidR="00E17E3C" w:rsidRPr="00E17E3C">
        <w:t xml:space="preserve"> </w:t>
      </w:r>
      <w:r w:rsidR="00E17E3C">
        <w:t xml:space="preserve">и объект класса </w:t>
      </w:r>
      <w:r w:rsidR="00E17E3C" w:rsidRPr="00E17E3C">
        <w:rPr>
          <w:rStyle w:val="af9"/>
        </w:rPr>
        <w:t>Translator</w:t>
      </w:r>
      <w:r w:rsidR="00E17E3C">
        <w:rPr>
          <w:rStyle w:val="af9"/>
          <w:lang w:val="ru-RU"/>
        </w:rPr>
        <w:t xml:space="preserve">, </w:t>
      </w:r>
      <w:r w:rsidR="00E17E3C" w:rsidRPr="00E17E3C">
        <w:t xml:space="preserve">единственная задача которого – преобразовывать виртуальные узлы модели </w:t>
      </w:r>
      <w:proofErr w:type="gramStart"/>
      <w:r w:rsidR="00E17E3C" w:rsidRPr="00E17E3C">
        <w:t>в</w:t>
      </w:r>
      <w:proofErr w:type="gramEnd"/>
      <w:r w:rsidR="00E17E3C" w:rsidRPr="00E17E3C">
        <w:t xml:space="preserve"> корректные </w:t>
      </w:r>
      <w:proofErr w:type="spellStart"/>
      <w:r w:rsidR="00E17E3C" w:rsidRPr="00E17E3C">
        <w:t>ip</w:t>
      </w:r>
      <w:proofErr w:type="spellEnd"/>
      <w:r w:rsidR="00E17E3C" w:rsidRPr="00E17E3C">
        <w:t>-адреса.</w:t>
      </w:r>
    </w:p>
    <w:p w:rsidR="00AC19F2" w:rsidRDefault="00AC19F2" w:rsidP="00AC19F2">
      <w:pPr>
        <w:pStyle w:val="a6"/>
      </w:pPr>
      <w:r>
        <w:t xml:space="preserve">В рамках разработанного программного комплекса данный интерфейс реализуют три класса – </w:t>
      </w:r>
      <w:proofErr w:type="spellStart"/>
      <w:r>
        <w:rPr>
          <w:lang w:val="en-US"/>
        </w:rPr>
        <w:t>FlowTCP</w:t>
      </w:r>
      <w:proofErr w:type="spellEnd"/>
      <w:r w:rsidRPr="00AC19F2">
        <w:t xml:space="preserve">, </w:t>
      </w:r>
      <w:proofErr w:type="spellStart"/>
      <w:r>
        <w:rPr>
          <w:lang w:val="en-US"/>
        </w:rPr>
        <w:t>FlowUDP</w:t>
      </w:r>
      <w:proofErr w:type="spellEnd"/>
      <w:r w:rsidRPr="00AC19F2">
        <w:t xml:space="preserve"> </w:t>
      </w:r>
      <w:r>
        <w:t xml:space="preserve">и </w:t>
      </w:r>
      <w:proofErr w:type="spellStart"/>
      <w:r>
        <w:rPr>
          <w:lang w:val="en-US"/>
        </w:rPr>
        <w:t>FlowICMP</w:t>
      </w:r>
      <w:proofErr w:type="spellEnd"/>
      <w:r w:rsidRPr="00AC19F2">
        <w:t xml:space="preserve">, </w:t>
      </w:r>
      <w:r>
        <w:t xml:space="preserve">которые соответствуют потокам с сетевыми протоколами ЕМЗ, </w:t>
      </w:r>
      <w:r>
        <w:rPr>
          <w:lang w:val="en-US"/>
        </w:rPr>
        <w:t>UDP</w:t>
      </w:r>
      <w:r w:rsidRPr="00AC19F2">
        <w:t xml:space="preserve"> </w:t>
      </w:r>
      <w:r>
        <w:t xml:space="preserve">и </w:t>
      </w:r>
      <w:r>
        <w:rPr>
          <w:lang w:val="en-US"/>
        </w:rPr>
        <w:t>ICMP</w:t>
      </w:r>
      <w:r>
        <w:t>.</w:t>
      </w:r>
    </w:p>
    <w:p w:rsidR="007B2891" w:rsidRPr="003F3FD9" w:rsidRDefault="007B2891" w:rsidP="00AC19F2">
      <w:pPr>
        <w:pStyle w:val="a6"/>
      </w:pPr>
      <w:r>
        <w:lastRenderedPageBreak/>
        <w:t xml:space="preserve">Пример реализации ключевого метода </w:t>
      </w:r>
      <w:r>
        <w:rPr>
          <w:lang w:val="en-US"/>
        </w:rPr>
        <w:t>generate</w:t>
      </w:r>
      <w:r w:rsidRPr="007B2891">
        <w:t xml:space="preserve">() </w:t>
      </w:r>
      <w:r>
        <w:t xml:space="preserve">для класса </w:t>
      </w:r>
      <w:proofErr w:type="spellStart"/>
      <w:r>
        <w:rPr>
          <w:lang w:val="en-US"/>
        </w:rPr>
        <w:t>FlowICMP</w:t>
      </w:r>
      <w:proofErr w:type="spellEnd"/>
      <w:r w:rsidRPr="007B2891">
        <w:t xml:space="preserve"> </w:t>
      </w:r>
      <w:r>
        <w:t>представлен в листинге *.</w:t>
      </w:r>
      <w:r w:rsidR="006D2BC0">
        <w:t xml:space="preserve"> Для двух других классов реализация данного метода весьма схожа с представленной</w:t>
      </w:r>
      <w:r w:rsidR="001503BF">
        <w:t xml:space="preserve"> реализацией</w:t>
      </w:r>
      <w:r w:rsidR="006D2BC0">
        <w:t>.</w:t>
      </w:r>
      <w:r w:rsidR="003F3FD9" w:rsidRPr="003F3FD9">
        <w:t xml:space="preserve"> </w:t>
      </w:r>
      <w:r w:rsidR="003F3FD9">
        <w:rPr>
          <w:lang w:val="en-US"/>
        </w:rPr>
        <w:t>TODO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def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generate(self, translator, t0):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ip1 = translator.node2ip[self.node1]  </w:t>
      </w:r>
      <w:r w:rsidR="00533DF3" w:rsidRP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олучение</w:t>
      </w:r>
      <w:r w:rsidR="00533DF3" w:rsidRP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адреса</w:t>
      </w:r>
      <w:r w:rsidR="00533DF3" w:rsidRP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узла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ip2 = translator.node2ip[self.node2]  </w:t>
      </w:r>
    </w:p>
    <w:p w:rsidR="00263C8C" w:rsidRPr="00533DF3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l</w:t>
      </w:r>
      <w:r w:rsidRPr="00533DF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3_1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Pr="00533DF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IP</w:t>
      </w:r>
      <w:r w:rsidRPr="00533DF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rc</w:t>
      </w:r>
      <w:proofErr w:type="spellEnd"/>
      <w:r w:rsidRPr="00533DF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ip</w:t>
      </w:r>
      <w:r w:rsidRPr="00533DF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1,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st</w:t>
      </w:r>
      <w:proofErr w:type="spellEnd"/>
      <w:r w:rsidRPr="00533DF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ip</w:t>
      </w:r>
      <w:r w:rsidRPr="00533DF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2)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  <w:r w:rsidR="00533DF3" w:rsidRP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создание</w:t>
      </w:r>
      <w:r w:rsidR="00533DF3" w:rsidRP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>IP-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акета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l4_1 = ICMP(type=self.type1)  </w:t>
      </w:r>
      <w:r w:rsidR="00533DF3" w:rsidRP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создание</w:t>
      </w:r>
      <w:r w:rsidR="00533DF3" w:rsidRP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>ICMP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>-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акета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l3_2 = IP(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rc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2,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st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1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l4_2 = ICMP(type=self.type2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_1 = l3_1 / l4_1  </w:t>
      </w:r>
      <w:r w:rsidR="00533DF3" w:rsidRP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помещение 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>ICMP</w:t>
      </w:r>
      <w:r w:rsidR="00533DF3" w:rsidRP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-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пакета внутрь 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>IP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l34_2 = l3_2 / l4_2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1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{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tp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tp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1,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lp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p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1,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ttl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ttl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1}</w:t>
      </w: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</w:p>
    <w:p w:rsidR="00263C8C" w:rsidRPr="00A026BF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params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2</w:t>
      </w: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{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tp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tp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2,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lp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p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2,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ttl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ttl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2}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eq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0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ack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0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cket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[]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t1 = t0 +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.ftf.random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t = t0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</w:t>
      </w:r>
      <w:proofErr w:type="spellStart"/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while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t &lt; t1:  </w:t>
      </w:r>
      <w:r w:rsidR="00533DF3" w:rsidRP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пока текущее время меньше 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  <w:t>времени жизни потока</w:t>
      </w:r>
    </w:p>
    <w:p w:rsidR="00263C8C" w:rsidRPr="00533DF3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</w:t>
      </w:r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i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not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self</w:t>
      </w:r>
      <w:r w:rsidRPr="00533DF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hf</w:t>
      </w:r>
      <w:r w:rsidRPr="00533DF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random</w:t>
      </w:r>
      <w:r w:rsidRPr="00533DF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="00533DF3" w:rsidRP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вычисление направления</w:t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="00533DF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  <w:t xml:space="preserve"> отправки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 = l34_1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params1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l34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ICM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eq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eq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ack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eq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eq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+= 1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</w:t>
      </w:r>
      <w:proofErr w:type="spellStart"/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else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l34 = l34_2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params2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l34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ICM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ack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ack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tp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proofErr w:type="spellStart"/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ftp</w:t>
      </w:r>
      <w:proofErr w:type="spellEnd"/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random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l5 = self.generate_l5(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l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I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time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t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l34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I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ttl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ttl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 = l34 / l5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ckets.append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p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t +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tp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</w:t>
      </w:r>
      <w:proofErr w:type="spellStart"/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return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cket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7B2891" w:rsidRDefault="00263C8C" w:rsidP="00263C8C">
      <w:pPr>
        <w:pStyle w:val="af4"/>
      </w:pPr>
      <w:r>
        <w:t>Листинг *. Пример генерирования набора пакетов.</w:t>
      </w:r>
    </w:p>
    <w:p w:rsidR="0091541E" w:rsidRDefault="00263C8C" w:rsidP="008823C4">
      <w:pPr>
        <w:pStyle w:val="a6"/>
      </w:pPr>
      <w:r w:rsidRPr="00263C8C">
        <w:lastRenderedPageBreak/>
        <w:t xml:space="preserve">Из данного примера ясно видно, что ключевым моментом генерации пакетов </w:t>
      </w:r>
      <w:r>
        <w:t xml:space="preserve">является получение того или иного параметра пакета путем вызова метода </w:t>
      </w:r>
      <w:r w:rsidRPr="00263C8C">
        <w:rPr>
          <w:rStyle w:val="af9"/>
        </w:rPr>
        <w:t>random</w:t>
      </w:r>
      <w:r w:rsidRPr="00263C8C">
        <w:rPr>
          <w:rStyle w:val="af9"/>
          <w:lang w:val="ru-RU"/>
        </w:rPr>
        <w:t>()</w:t>
      </w:r>
      <w:r w:rsidRPr="00263C8C">
        <w:t xml:space="preserve">, </w:t>
      </w:r>
      <w:r>
        <w:t>который отвечает за результат независимого испытания.</w:t>
      </w:r>
      <w:r w:rsidR="0091541E">
        <w:br w:type="page"/>
      </w:r>
    </w:p>
    <w:p w:rsidR="00355939" w:rsidRPr="00A026BF" w:rsidRDefault="00D85389" w:rsidP="00903FF8">
      <w:pPr>
        <w:pStyle w:val="af2"/>
      </w:pPr>
      <w:r>
        <w:rPr>
          <w:lang w:val="en-US"/>
        </w:rPr>
        <w:lastRenderedPageBreak/>
        <w:t>3</w:t>
      </w:r>
      <w:r w:rsidR="00932398">
        <w:t>.3</w:t>
      </w:r>
      <w:r w:rsidR="00903FF8">
        <w:t xml:space="preserve"> </w:t>
      </w:r>
      <w:r w:rsidR="00A026BF">
        <w:t>Подсети</w:t>
      </w:r>
      <w:r w:rsidR="00903FF8">
        <w:t xml:space="preserve"> и узлы</w:t>
      </w:r>
    </w:p>
    <w:p w:rsidR="00A026BF" w:rsidRDefault="00A026BF" w:rsidP="00A026BF">
      <w:pPr>
        <w:pStyle w:val="a6"/>
      </w:pPr>
      <w:r>
        <w:t>Для полноценного моделирования работы сети, к которой «подключено» тестируемое устройство, требуется моделировать не только взаимодействия между узлами сети, но также каким-то образом представлять сами узлы, а также подсети, в которых эти узлы расположены.</w:t>
      </w:r>
    </w:p>
    <w:p w:rsidR="00A026BF" w:rsidRDefault="00A026BF" w:rsidP="00A026BF">
      <w:pPr>
        <w:pStyle w:val="a6"/>
      </w:pPr>
      <w:r>
        <w:t xml:space="preserve">Для каждой подсети в рамках данной работы были введены два параметра: </w:t>
      </w:r>
      <w:r w:rsidR="00661993">
        <w:t>тип</w:t>
      </w:r>
      <w:r>
        <w:t xml:space="preserve"> сети и ее положение относительно тестируемого устройства.</w:t>
      </w:r>
    </w:p>
    <w:p w:rsidR="00A026BF" w:rsidRPr="00AA2996" w:rsidRDefault="00467EA0" w:rsidP="00A026BF">
      <w:pPr>
        <w:pStyle w:val="a6"/>
      </w:pPr>
      <w:r>
        <w:t>Было выделено несколько типов подсетей: обычные сети, принадлежащие какому-либо классу (</w:t>
      </w:r>
      <w:r>
        <w:rPr>
          <w:lang w:val="en-US"/>
        </w:rPr>
        <w:t>A</w:t>
      </w:r>
      <w:r w:rsidRPr="00467EA0">
        <w:t xml:space="preserve">, </w:t>
      </w:r>
      <w:r>
        <w:rPr>
          <w:lang w:val="en-US"/>
        </w:rPr>
        <w:t>B</w:t>
      </w:r>
      <w:r w:rsidRPr="00467EA0">
        <w:t xml:space="preserve">, </w:t>
      </w:r>
      <w:r>
        <w:rPr>
          <w:lang w:val="en-US"/>
        </w:rPr>
        <w:t>C</w:t>
      </w:r>
      <w:r w:rsidRPr="00467EA0">
        <w:t xml:space="preserve">, </w:t>
      </w:r>
      <w:r>
        <w:rPr>
          <w:lang w:val="en-US"/>
        </w:rPr>
        <w:t>D</w:t>
      </w:r>
      <w:r w:rsidRPr="00467EA0">
        <w:t xml:space="preserve"> </w:t>
      </w:r>
      <w:r>
        <w:t xml:space="preserve">или </w:t>
      </w:r>
      <w:r>
        <w:rPr>
          <w:lang w:val="en-US"/>
        </w:rPr>
        <w:t>E</w:t>
      </w:r>
      <w:r>
        <w:t>), также особые вымышленные подсети, необходимые для того, чтобы обозначить некоторые сетевые явления, например, тип сети «</w:t>
      </w:r>
      <w:r>
        <w:rPr>
          <w:lang w:val="en-US"/>
        </w:rPr>
        <w:t>multicast</w:t>
      </w:r>
      <w:r>
        <w:t>»</w:t>
      </w:r>
      <w:r w:rsidRPr="00467EA0">
        <w:t xml:space="preserve">, </w:t>
      </w:r>
      <w:r>
        <w:t>который требуется для моделирования потока связанного с широковещательным запросом.</w:t>
      </w:r>
      <w:r w:rsidR="00AA2996">
        <w:t xml:space="preserve"> Хотя в современных компьютерных сетях сетевые классы уже вышли из употребления, в данной работе они используются для удобства генерации </w:t>
      </w:r>
      <w:proofErr w:type="spellStart"/>
      <w:r w:rsidR="00AA2996">
        <w:rPr>
          <w:lang w:val="en-US"/>
        </w:rPr>
        <w:t>ip</w:t>
      </w:r>
      <w:proofErr w:type="spellEnd"/>
      <w:r w:rsidR="00AA2996" w:rsidRPr="00B23037">
        <w:t>-</w:t>
      </w:r>
      <w:r w:rsidR="00AA2996">
        <w:t>адресов.</w:t>
      </w:r>
    </w:p>
    <w:p w:rsidR="00CA113F" w:rsidRPr="00CA113F" w:rsidRDefault="00CA113F" w:rsidP="00A026BF">
      <w:pPr>
        <w:pStyle w:val="a6"/>
      </w:pPr>
      <w:r>
        <w:t>Программное представление каждой подсети достаточно тривиально: пара вида (тип, положение), к примеру</w:t>
      </w:r>
      <w:r w:rsidR="004D3FB6">
        <w:t>,</w:t>
      </w:r>
      <w:r>
        <w:t xml:space="preserve"> листинг * демонстрирует задание параметров для двух сетей. Первая сеть класса</w:t>
      </w:r>
      <w:r w:rsidRPr="00CA113F">
        <w:t xml:space="preserve"> </w:t>
      </w:r>
      <w:r>
        <w:rPr>
          <w:lang w:val="en-US"/>
        </w:rPr>
        <w:t>A</w:t>
      </w:r>
      <w:r>
        <w:t xml:space="preserve"> получает доступ к тестируемому устройству через «левый» интерфейс, вторая сеть – класса </w:t>
      </w:r>
      <w:r>
        <w:rPr>
          <w:lang w:val="en-US"/>
        </w:rPr>
        <w:t>B</w:t>
      </w:r>
      <w:r>
        <w:t xml:space="preserve"> «подключена» к устройству через «правый» интерфейс.</w:t>
      </w:r>
    </w:p>
    <w:p w:rsidR="00CA113F" w:rsidRPr="00CA113F" w:rsidRDefault="00CA113F" w:rsidP="00CA113F">
      <w:pPr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CA113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nets = [(</w:t>
      </w:r>
      <w:r w:rsidRPr="00CA113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a'</w:t>
      </w:r>
      <w:r w:rsidRPr="00CA113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, </w:t>
      </w:r>
      <w:r w:rsidRPr="00CA113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l'</w:t>
      </w:r>
      <w:r w:rsidRPr="00CA113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, (</w:t>
      </w:r>
      <w:r w:rsidRPr="00CA113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b'</w:t>
      </w:r>
      <w:r w:rsidRPr="00CA113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, </w:t>
      </w:r>
      <w:r w:rsidRPr="00CA113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r'</w:t>
      </w:r>
      <w:r w:rsidRPr="00CA113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]  </w:t>
      </w:r>
    </w:p>
    <w:p w:rsidR="00CA113F" w:rsidRPr="00CA113F" w:rsidRDefault="00CA113F" w:rsidP="00CA113F">
      <w:pPr>
        <w:pStyle w:val="af4"/>
      </w:pPr>
      <w:r>
        <w:t>Листинг *. Пример задания параметров подсетей.</w:t>
      </w:r>
    </w:p>
    <w:p w:rsidR="00467EA0" w:rsidRDefault="004D3FB6" w:rsidP="00A026BF">
      <w:pPr>
        <w:pStyle w:val="a6"/>
      </w:pPr>
      <w:r>
        <w:t>Для узлов в моделируемой сети значимых параметров два: принадлежность к какой-либо сети и потоки, в образовании которых участвует данный сетевой узел. Так как второй параметр уже учтен при моделировании потока, программное представление узлов также становится тривиальной задачей, что демонстрирует листинг *.</w:t>
      </w:r>
    </w:p>
    <w:p w:rsidR="004D3FB6" w:rsidRPr="004D3FB6" w:rsidRDefault="004D3FB6" w:rsidP="004D3FB6">
      <w:pPr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lastRenderedPageBreak/>
        <w:t>nets = [(</w:t>
      </w:r>
      <w:r w:rsidRPr="004D3FB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a'</w:t>
      </w: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, </w:t>
      </w:r>
      <w:r w:rsidRPr="004D3FB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l'</w:t>
      </w: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, (</w:t>
      </w:r>
      <w:r w:rsidRPr="004D3FB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b'</w:t>
      </w: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, </w:t>
      </w:r>
      <w:r w:rsidRPr="004D3FB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r'</w:t>
      </w: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]  </w:t>
      </w:r>
    </w:p>
    <w:p w:rsidR="004D3FB6" w:rsidRPr="004D3FB6" w:rsidRDefault="004D3FB6" w:rsidP="004D3FB6">
      <w:pPr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nodes = [0, 1, 0]  </w:t>
      </w:r>
    </w:p>
    <w:p w:rsidR="004D3FB6" w:rsidRDefault="004D3FB6" w:rsidP="004D3FB6">
      <w:pPr>
        <w:pStyle w:val="af4"/>
      </w:pPr>
      <w:r>
        <w:t>Листинг *. Программное представление узлов сети.</w:t>
      </w:r>
    </w:p>
    <w:p w:rsidR="00E1071D" w:rsidRDefault="00E1071D" w:rsidP="00E1071D">
      <w:pPr>
        <w:pStyle w:val="a6"/>
      </w:pPr>
      <w:r>
        <w:t xml:space="preserve">Элемент с индексом </w:t>
      </w:r>
      <w:proofErr w:type="spellStart"/>
      <w:r w:rsidRPr="00E1071D">
        <w:rPr>
          <w:rStyle w:val="af9"/>
        </w:rPr>
        <w:t>i</w:t>
      </w:r>
      <w:proofErr w:type="spellEnd"/>
      <w:r w:rsidRPr="00E1071D">
        <w:t xml:space="preserve"> </w:t>
      </w:r>
      <w:r>
        <w:t xml:space="preserve">в массиве </w:t>
      </w:r>
      <w:r w:rsidRPr="00E1071D">
        <w:rPr>
          <w:rStyle w:val="af9"/>
        </w:rPr>
        <w:t>nodes</w:t>
      </w:r>
      <w:r>
        <w:rPr>
          <w:rStyle w:val="af9"/>
          <w:lang w:val="ru-RU"/>
        </w:rPr>
        <w:t xml:space="preserve"> </w:t>
      </w:r>
      <w:r w:rsidRPr="00E1071D">
        <w:t>соответствует</w:t>
      </w:r>
      <w:r>
        <w:t xml:space="preserve"> узлу с номером </w:t>
      </w:r>
      <w:proofErr w:type="spellStart"/>
      <w:r w:rsidRPr="00E1071D">
        <w:rPr>
          <w:rStyle w:val="af9"/>
        </w:rPr>
        <w:t>i</w:t>
      </w:r>
      <w:proofErr w:type="spellEnd"/>
      <w:r w:rsidRPr="00E1071D">
        <w:rPr>
          <w:rStyle w:val="af9"/>
          <w:lang w:val="ru-RU"/>
        </w:rPr>
        <w:t xml:space="preserve"> </w:t>
      </w:r>
      <w:r w:rsidRPr="00E1071D">
        <w:t>создаваемой модели.</w:t>
      </w:r>
      <w:r>
        <w:t xml:space="preserve"> А значение </w:t>
      </w:r>
      <w:r w:rsidRPr="00E1071D">
        <w:rPr>
          <w:rStyle w:val="af9"/>
        </w:rPr>
        <w:t>nodes</w:t>
      </w:r>
      <w:r w:rsidRPr="00E1071D">
        <w:rPr>
          <w:rStyle w:val="af9"/>
          <w:lang w:val="ru-RU"/>
        </w:rPr>
        <w:t>[</w:t>
      </w:r>
      <w:proofErr w:type="spellStart"/>
      <w:r w:rsidRPr="00E1071D">
        <w:rPr>
          <w:rStyle w:val="af9"/>
        </w:rPr>
        <w:t>i</w:t>
      </w:r>
      <w:proofErr w:type="spellEnd"/>
      <w:r w:rsidRPr="00E1071D">
        <w:rPr>
          <w:rStyle w:val="af9"/>
          <w:lang w:val="ru-RU"/>
        </w:rPr>
        <w:t xml:space="preserve">] </w:t>
      </w:r>
      <w:r w:rsidRPr="00E1071D">
        <w:t xml:space="preserve">равняется номеру подсети, к которой </w:t>
      </w:r>
      <w:r>
        <w:t>данный узел</w:t>
      </w:r>
      <w:r w:rsidRPr="00E1071D">
        <w:t xml:space="preserve"> принадлежит.</w:t>
      </w:r>
      <w:r>
        <w:t xml:space="preserve"> Сети также нумеруются в соответствии с их индексом в массиве </w:t>
      </w:r>
      <w:r w:rsidRPr="00E1071D">
        <w:rPr>
          <w:rStyle w:val="af9"/>
        </w:rPr>
        <w:t>nets</w:t>
      </w:r>
      <w:r w:rsidRPr="00E1071D">
        <w:rPr>
          <w:rStyle w:val="af9"/>
          <w:lang w:val="ru-RU"/>
        </w:rPr>
        <w:t>.</w:t>
      </w:r>
      <w:r w:rsidRPr="00E1071D">
        <w:t xml:space="preserve"> </w:t>
      </w:r>
      <w:r>
        <w:t>В приведенном примере заданы две сети и три узла.</w:t>
      </w:r>
      <w:r w:rsidRPr="00E1071D">
        <w:t xml:space="preserve"> </w:t>
      </w:r>
      <w:r>
        <w:t xml:space="preserve">Из сказанного выше следует, что в данной модели сети класса </w:t>
      </w:r>
      <w:r>
        <w:rPr>
          <w:lang w:val="en-US"/>
        </w:rPr>
        <w:t>A</w:t>
      </w:r>
      <w:r w:rsidRPr="00E1071D">
        <w:t>,</w:t>
      </w:r>
      <w:r>
        <w:t xml:space="preserve"> которая подключена к «левому» интерфейсу, принадлежит два узла с номерами 0 и 2.</w:t>
      </w:r>
    </w:p>
    <w:p w:rsidR="005F607D" w:rsidRPr="00E1071D" w:rsidRDefault="005F607D" w:rsidP="00E1071D">
      <w:pPr>
        <w:pStyle w:val="a6"/>
      </w:pPr>
      <w:r>
        <w:t xml:space="preserve">Таким образом, была построена программная модель сети, к которой виртуально подключено тестируемое устройство, обладающая множеством характеристик, способных изменяться. Тем самым было создано пространство для работы генетического алгоритма по поиску таких сетевых конфигураций, в которых тестируемое устройство может проявить </w:t>
      </w:r>
      <w:r w:rsidR="00D66E30">
        <w:t>собственные</w:t>
      </w:r>
      <w:r>
        <w:t xml:space="preserve"> уязвимости, либо предел своих возможностей.</w:t>
      </w:r>
    </w:p>
    <w:p w:rsidR="00355939" w:rsidRPr="00CA113F" w:rsidRDefault="00355939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 w:rsidRPr="00CA113F">
        <w:br w:type="page"/>
      </w:r>
    </w:p>
    <w:p w:rsidR="00903FF8" w:rsidRPr="00903FF8" w:rsidRDefault="00355939" w:rsidP="00D54305">
      <w:pPr>
        <w:pStyle w:val="1"/>
      </w:pPr>
      <w:bookmarkStart w:id="10" w:name="_Toc410817410"/>
      <w:r>
        <w:lastRenderedPageBreak/>
        <w:t xml:space="preserve">Глава </w:t>
      </w:r>
      <w:r w:rsidR="00071BE2">
        <w:rPr>
          <w:lang w:val="en-US"/>
        </w:rPr>
        <w:t>4</w:t>
      </w:r>
      <w:r>
        <w:t>. Генетический алгоритм</w:t>
      </w:r>
      <w:bookmarkEnd w:id="10"/>
      <w:r>
        <w:t xml:space="preserve"> </w:t>
      </w:r>
    </w:p>
    <w:p w:rsidR="00864507" w:rsidRPr="00CF064B" w:rsidRDefault="00864507" w:rsidP="00864507">
      <w:pPr>
        <w:pStyle w:val="a6"/>
      </w:pPr>
      <w:r>
        <w:t xml:space="preserve">Как было показано выше, при помощи библиотеки </w:t>
      </w:r>
      <w:r>
        <w:rPr>
          <w:lang w:val="en-US"/>
        </w:rPr>
        <w:t>Pyevolve</w:t>
      </w:r>
      <w:r w:rsidRPr="00864507">
        <w:t xml:space="preserve">, </w:t>
      </w:r>
      <w:r>
        <w:t>задача программирования генетического алгоритма сводится к представлению модели генома особи в программном виде, что уже было произведено, а также программированию четырех операций:</w:t>
      </w:r>
      <w:r w:rsidR="00100478" w:rsidRPr="00100478">
        <w:t xml:space="preserve"> </w:t>
      </w:r>
      <w:r w:rsidR="00100478">
        <w:t>произвольной инициализации генома,</w:t>
      </w:r>
      <w:r>
        <w:t xml:space="preserve"> </w:t>
      </w:r>
      <w:r w:rsidR="00AB2643">
        <w:t>мутации</w:t>
      </w:r>
      <w:r>
        <w:t xml:space="preserve"> генома, скрещивания двух особей и функции вычисления «жизнеспособности» индивидуума.</w:t>
      </w:r>
    </w:p>
    <w:p w:rsidR="00276B54" w:rsidRPr="00CF064B" w:rsidRDefault="00276B54" w:rsidP="006B7042">
      <w:pPr>
        <w:pStyle w:val="a6"/>
      </w:pPr>
      <w:r>
        <w:t xml:space="preserve">Геномом особи для работы генетического алгоритма стал класс </w:t>
      </w:r>
      <w:proofErr w:type="spellStart"/>
      <w:r>
        <w:rPr>
          <w:rStyle w:val="af9"/>
        </w:rPr>
        <w:t>NetworkGenome</w:t>
      </w:r>
      <w:proofErr w:type="spellEnd"/>
      <w:r>
        <w:rPr>
          <w:rStyle w:val="af9"/>
          <w:lang w:val="ru-RU"/>
        </w:rPr>
        <w:t xml:space="preserve">, </w:t>
      </w:r>
      <w:r w:rsidRPr="00276B54">
        <w:t>инкапсулирующий в себе все составные части предложенной модели сети.</w:t>
      </w:r>
      <w:r w:rsidR="006B7042">
        <w:t xml:space="preserve"> А именно, данный класс содержит в  себе набор подсетей, узлов и потоков, которые в совокупности представляют собой моделируемую сеть. Также данный класс содержит в себе требуемые для корректной работы библиотеки </w:t>
      </w:r>
      <w:r w:rsidR="006B7042">
        <w:rPr>
          <w:lang w:val="en-US"/>
        </w:rPr>
        <w:t>Pyevolve</w:t>
      </w:r>
      <w:r w:rsidR="006B7042" w:rsidRPr="006B7042">
        <w:t xml:space="preserve"> </w:t>
      </w:r>
      <w:r w:rsidR="006B7042">
        <w:t xml:space="preserve">методы </w:t>
      </w:r>
      <w:r w:rsidR="006B7042" w:rsidRPr="006B7042">
        <w:rPr>
          <w:rStyle w:val="af9"/>
        </w:rPr>
        <w:t>clone</w:t>
      </w:r>
      <w:r w:rsidR="006B7042" w:rsidRPr="006B7042">
        <w:rPr>
          <w:rStyle w:val="af9"/>
          <w:lang w:val="ru-RU"/>
        </w:rPr>
        <w:t>()</w:t>
      </w:r>
      <w:r w:rsidR="006B7042" w:rsidRPr="006B7042">
        <w:t xml:space="preserve"> </w:t>
      </w:r>
      <w:r w:rsidR="006B7042">
        <w:t xml:space="preserve">и </w:t>
      </w:r>
      <w:r w:rsidR="006B7042" w:rsidRPr="006B7042">
        <w:rPr>
          <w:rStyle w:val="af9"/>
        </w:rPr>
        <w:t>copy</w:t>
      </w:r>
      <w:r w:rsidR="006B7042" w:rsidRPr="006B7042">
        <w:rPr>
          <w:rStyle w:val="af9"/>
          <w:lang w:val="ru-RU"/>
        </w:rPr>
        <w:t>()</w:t>
      </w:r>
      <w:r w:rsidR="006B7042" w:rsidRPr="006B7042">
        <w:t>, которые возвращают полный клон модели и копируют все свойства одной модели в другую соответственно.</w:t>
      </w:r>
    </w:p>
    <w:p w:rsidR="00100478" w:rsidRDefault="00100478" w:rsidP="00100478">
      <w:pPr>
        <w:pStyle w:val="a6"/>
      </w:pPr>
      <w:r>
        <w:t xml:space="preserve">Инициализация произвольной конфигурации сети довольно тривиальна, при выборе подхода «от общего к частному». В рамках разработанного комплекса такие сложные объекты как классы </w:t>
      </w:r>
      <w:r w:rsidRPr="00100478">
        <w:rPr>
          <w:rStyle w:val="af9"/>
        </w:rPr>
        <w:t>FX</w:t>
      </w:r>
      <w:r>
        <w:t xml:space="preserve"> и </w:t>
      </w:r>
      <w:r w:rsidRPr="00100478">
        <w:rPr>
          <w:rStyle w:val="af9"/>
        </w:rPr>
        <w:t>Flow</w:t>
      </w:r>
      <w:r w:rsidRPr="00100478">
        <w:rPr>
          <w:rStyle w:val="af9"/>
          <w:lang w:val="ru-RU"/>
        </w:rPr>
        <w:t xml:space="preserve">, </w:t>
      </w:r>
      <w:r w:rsidRPr="00100478">
        <w:t xml:space="preserve">обладают </w:t>
      </w:r>
      <w:r>
        <w:t xml:space="preserve">собственными методами </w:t>
      </w:r>
      <w:r w:rsidRPr="00100478">
        <w:rPr>
          <w:rStyle w:val="af9"/>
        </w:rPr>
        <w:t>random</w:t>
      </w:r>
      <w:r w:rsidRPr="00100478">
        <w:rPr>
          <w:rStyle w:val="af9"/>
          <w:lang w:val="ru-RU"/>
        </w:rPr>
        <w:t>_</w:t>
      </w:r>
      <w:r w:rsidRPr="00100478">
        <w:rPr>
          <w:rStyle w:val="af9"/>
        </w:rPr>
        <w:t>initialize</w:t>
      </w:r>
      <w:r w:rsidRPr="00100478">
        <w:rPr>
          <w:rStyle w:val="af9"/>
          <w:lang w:val="ru-RU"/>
        </w:rPr>
        <w:t>()</w:t>
      </w:r>
      <w:r>
        <w:rPr>
          <w:rStyle w:val="af9"/>
          <w:lang w:val="ru-RU"/>
        </w:rPr>
        <w:t xml:space="preserve">, </w:t>
      </w:r>
      <w:r w:rsidRPr="00100478">
        <w:t>каждый из которых возвращает произвольный объект требуемого класса.</w:t>
      </w:r>
      <w:r>
        <w:t xml:space="preserve"> Поэтому, основная функция произвольной инициализации конфигурации сети состоит лишь из генерирования случайного числа подсетей, узлов в этих подсетях и потоков между этими узлами. Схема реализации такой функции представлена на рисунке *.</w:t>
      </w:r>
    </w:p>
    <w:p w:rsidR="00276B54" w:rsidRDefault="00276B54" w:rsidP="00276B54">
      <w:pPr>
        <w:pStyle w:val="a6"/>
        <w:jc w:val="center"/>
      </w:pPr>
      <w:r>
        <w:object w:dxaOrig="8880" w:dyaOrig="5355">
          <v:shape id="_x0000_i1031" type="#_x0000_t75" style="width:444pt;height:267.75pt" o:ole="">
            <v:imagedata r:id="rId22" o:title=""/>
          </v:shape>
          <o:OLEObject Type="Embed" ProgID="Visio.Drawing.15" ShapeID="_x0000_i1031" DrawAspect="Content" ObjectID="_1484559539" r:id="rId23"/>
        </w:object>
      </w:r>
    </w:p>
    <w:p w:rsidR="00276B54" w:rsidRPr="00276B54" w:rsidRDefault="00276B54" w:rsidP="00276B54">
      <w:pPr>
        <w:pStyle w:val="af4"/>
      </w:pPr>
      <w:r>
        <w:t xml:space="preserve">Рисунок *. Схема </w:t>
      </w:r>
      <w:proofErr w:type="gramStart"/>
      <w:r>
        <w:t>работы функции инициализации объекта класса</w:t>
      </w:r>
      <w:proofErr w:type="gramEnd"/>
      <w:r>
        <w:t xml:space="preserve"> </w:t>
      </w:r>
      <w:proofErr w:type="spellStart"/>
      <w:r>
        <w:rPr>
          <w:lang w:val="en-US"/>
        </w:rPr>
        <w:t>NetworkGenome</w:t>
      </w:r>
      <w:proofErr w:type="spellEnd"/>
      <w:r w:rsidRPr="00276B54">
        <w:t>.</w:t>
      </w:r>
    </w:p>
    <w:p w:rsidR="006E14D2" w:rsidRDefault="006E14D2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651BB0" w:rsidRDefault="00E62864" w:rsidP="00651BB0">
      <w:pPr>
        <w:pStyle w:val="af2"/>
      </w:pPr>
      <w:r>
        <w:rPr>
          <w:lang w:val="en-US"/>
        </w:rPr>
        <w:lastRenderedPageBreak/>
        <w:t>4</w:t>
      </w:r>
      <w:r w:rsidR="00651BB0">
        <w:t>.1 Скрещивание</w:t>
      </w:r>
    </w:p>
    <w:p w:rsidR="003147A9" w:rsidRDefault="00651BB0" w:rsidP="00651BB0">
      <w:pPr>
        <w:pStyle w:val="a6"/>
      </w:pPr>
      <w:r>
        <w:t>Задача скрещивания двух геномов в рамках генетического алгоритма в общем случае выглядит как получение нового генома, с признаками обоих входных геномов или «родителей» – «отца» и «матери».</w:t>
      </w:r>
      <w:r w:rsidR="00AB1B8C">
        <w:t xml:space="preserve"> В силу особенностей библиотеки </w:t>
      </w:r>
      <w:r w:rsidR="00AB1B8C">
        <w:rPr>
          <w:lang w:val="en-US"/>
        </w:rPr>
        <w:t>Pyevolve</w:t>
      </w:r>
      <w:r w:rsidR="00AB1B8C" w:rsidRPr="00AB1B8C">
        <w:t xml:space="preserve">, </w:t>
      </w:r>
      <w:r w:rsidR="00AB1B8C">
        <w:t>функция скрещивания должна возвращать не одного потомка, а сразу двоих – «брата» и «сестру», что не отменяет накладываемых на потомков ограничений.</w:t>
      </w:r>
    </w:p>
    <w:p w:rsidR="00AB1B8C" w:rsidRDefault="00AB1B8C" w:rsidP="00651BB0">
      <w:pPr>
        <w:pStyle w:val="a6"/>
      </w:pPr>
      <w:r>
        <w:t xml:space="preserve">Так как, очевидно, важнейшим свойством модели сети с точки зрения тестирования коммутационного оборудования являются потоки, присутствующие в данной модели, при скрещивании был выбран путь обратный </w:t>
      </w:r>
      <w:r w:rsidR="00CF064B">
        <w:t>последовательности</w:t>
      </w:r>
      <w:r>
        <w:t xml:space="preserve"> произвольной инициализации и де-факто являющийся одноточечным кроссинговером.</w:t>
      </w:r>
    </w:p>
    <w:p w:rsidR="00343D0D" w:rsidRDefault="009E12D0" w:rsidP="00651BB0">
      <w:pPr>
        <w:pStyle w:val="a6"/>
      </w:pPr>
      <w:r>
        <w:t>Каждая родительская особь и</w:t>
      </w:r>
      <w:r w:rsidR="00343D0D">
        <w:t xml:space="preserve">меет собственный набор потоков, каждый из этих наборов делится на два в случайно выбранном месте, а затем, обмениваются получившимися частями. </w:t>
      </w:r>
      <w:r w:rsidR="005765A6">
        <w:t>Общую схему работы кроссинговера иллюстрирует таблица</w:t>
      </w:r>
      <w:r w:rsidR="00343D0D">
        <w:t xml:space="preserve"> *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348"/>
        <w:gridCol w:w="3348"/>
      </w:tblGrid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Родители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Потомки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Pr="00343D0D" w:rsidRDefault="005765A6" w:rsidP="005A5B1C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>
              <w:rPr>
                <w:lang w:val="en-US"/>
              </w:rPr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g</w:t>
            </w:r>
            <w:r w:rsidRPr="00343D0D">
              <w:rPr>
                <w:vertAlign w:val="subscript"/>
                <w:lang w:val="en-US"/>
              </w:rPr>
              <w:t>m</w:t>
            </w:r>
            <w:r>
              <w:rPr>
                <w:lang w:val="en-US"/>
              </w:rPr>
              <w:t>]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m</w:t>
            </w:r>
            <w:r w:rsidRPr="00343D0D"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 w:rsidRPr="00343D0D">
              <w:t>]</w:t>
            </w:r>
          </w:p>
        </w:tc>
      </w:tr>
    </w:tbl>
    <w:p w:rsidR="00195B42" w:rsidRPr="00FC5D0F" w:rsidRDefault="00343D0D" w:rsidP="00195B42">
      <w:pPr>
        <w:pStyle w:val="af4"/>
        <w:spacing w:line="240" w:lineRule="auto"/>
      </w:pPr>
      <w:r>
        <w:t xml:space="preserve"> </w:t>
      </w:r>
      <w:r w:rsidR="005A5B1C">
        <w:t>Таблица *. Набо</w:t>
      </w:r>
      <w:r w:rsidR="00195B42">
        <w:t>ры потоков родителей и потомков,</w:t>
      </w:r>
    </w:p>
    <w:p w:rsidR="009E12D0" w:rsidRPr="00195B42" w:rsidRDefault="00195B42" w:rsidP="00195B42">
      <w:pPr>
        <w:pStyle w:val="af4"/>
        <w:spacing w:line="240" w:lineRule="auto"/>
      </w:pPr>
      <w:r>
        <w:t xml:space="preserve"> </w:t>
      </w:r>
      <w:proofErr w:type="gramStart"/>
      <w:r>
        <w:rPr>
          <w:lang w:val="en-US"/>
        </w:rPr>
        <w:t>f</w:t>
      </w:r>
      <w:r w:rsidRPr="00195B42">
        <w:rPr>
          <w:vertAlign w:val="subscript"/>
          <w:lang w:val="en-US"/>
        </w:rPr>
        <w:t>i</w:t>
      </w:r>
      <w:proofErr w:type="gramEnd"/>
      <w:r w:rsidRPr="00195B42">
        <w:t xml:space="preserve"> </w:t>
      </w:r>
      <w:r>
        <w:t xml:space="preserve">и </w:t>
      </w:r>
      <w:proofErr w:type="spellStart"/>
      <w:r>
        <w:rPr>
          <w:lang w:val="en-US"/>
        </w:rPr>
        <w:t>g</w:t>
      </w:r>
      <w:r w:rsidRPr="00195B42">
        <w:rPr>
          <w:vertAlign w:val="subscript"/>
          <w:lang w:val="en-US"/>
        </w:rPr>
        <w:t>i</w:t>
      </w:r>
      <w:proofErr w:type="spellEnd"/>
      <w:r w:rsidRPr="00195B42">
        <w:t xml:space="preserve">  - </w:t>
      </w:r>
      <w:r>
        <w:t xml:space="preserve">некоторые объекты класса </w:t>
      </w:r>
      <w:r>
        <w:rPr>
          <w:lang w:val="en-US"/>
        </w:rPr>
        <w:t>Flow</w:t>
      </w:r>
    </w:p>
    <w:p w:rsidR="003147A9" w:rsidRPr="00195B42" w:rsidRDefault="00195B42" w:rsidP="00651BB0">
      <w:pPr>
        <w:pStyle w:val="a6"/>
      </w:pPr>
      <w:r>
        <w:t>После того, как произошел обмен потоками, потомки наследуют также сети и узлы, которые участвуют в образовании соответствующих потоков. И, таким образом, реализуется операция скрещивания, при которой потомки получают рекомбинированные гены родителей.</w:t>
      </w:r>
    </w:p>
    <w:p w:rsidR="003147A9" w:rsidRDefault="003147A9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651BB0" w:rsidRPr="00651BB0" w:rsidRDefault="00510737" w:rsidP="003147A9">
      <w:pPr>
        <w:pStyle w:val="af2"/>
      </w:pPr>
      <w:r>
        <w:rPr>
          <w:lang w:val="en-US"/>
        </w:rPr>
        <w:lastRenderedPageBreak/>
        <w:t>4</w:t>
      </w:r>
      <w:r w:rsidR="003147A9">
        <w:t>.2 Мутация</w:t>
      </w:r>
    </w:p>
    <w:p w:rsidR="00BB31FF" w:rsidRDefault="00BB31FF" w:rsidP="00BB31FF">
      <w:pPr>
        <w:pStyle w:val="a6"/>
      </w:pPr>
      <w:r>
        <w:t>Как известно, оператор мутации требуется в генетических алгоритмах для предотвращения схождения эволюции к точке локального экстремума, которая может оказаться не самым оптимальным решением задачи.</w:t>
      </w:r>
    </w:p>
    <w:p w:rsidR="00BB31FF" w:rsidRDefault="00BB31FF" w:rsidP="00BB31FF">
      <w:pPr>
        <w:pStyle w:val="a6"/>
      </w:pPr>
      <w:r>
        <w:t>В рамках текущей задачи, например, требуется с помощью оператора мутации предотвратить схождение популяции к моделям, просто насыщенным большими объемами передаваемых данных, что по существу есть н</w:t>
      </w:r>
      <w:r w:rsidR="003412F1">
        <w:t>е</w:t>
      </w:r>
      <w:r>
        <w:t xml:space="preserve"> что </w:t>
      </w:r>
      <w:r w:rsidR="003412F1">
        <w:t>иное,</w:t>
      </w:r>
      <w:r>
        <w:t xml:space="preserve"> как обыкновенное нагрузочное тестирование.</w:t>
      </w:r>
    </w:p>
    <w:p w:rsidR="003412F1" w:rsidRDefault="003412F1" w:rsidP="00BB31FF">
      <w:pPr>
        <w:pStyle w:val="a6"/>
      </w:pPr>
      <w:r>
        <w:t xml:space="preserve">В целом в </w:t>
      </w:r>
      <w:r w:rsidR="00813A5A">
        <w:t>моделируемой</w:t>
      </w:r>
      <w:r>
        <w:t xml:space="preserve"> сети может изменяться одно из трех множеств объектов: множество подсетей, множество узлов или множество потоков. При этом изменение одного множества может повлечь за собой изменение двух других. </w:t>
      </w:r>
    </w:p>
    <w:p w:rsidR="00801575" w:rsidRDefault="00BB31FF" w:rsidP="00BB31FF">
      <w:pPr>
        <w:pStyle w:val="a6"/>
      </w:pPr>
      <w:r>
        <w:t xml:space="preserve">Библиотека </w:t>
      </w:r>
      <w:r>
        <w:rPr>
          <w:lang w:val="en-US"/>
        </w:rPr>
        <w:t>Pyevolve</w:t>
      </w:r>
      <w:r>
        <w:t xml:space="preserve"> предоставляет разработчику использовать несколько операторов мутации одновременно, при этом можно выбрать – использовать ли их все, либо использовать каждый раз один произвольный.</w:t>
      </w:r>
      <w:r w:rsidR="00801575">
        <w:t xml:space="preserve"> </w:t>
      </w:r>
      <w:r w:rsidR="00FC5D0F">
        <w:t>Наиболее удобным способом явилась реализация трех различных функций мутации для каждого из вышеперечисленных множеств.</w:t>
      </w:r>
      <w:r w:rsidR="00206301">
        <w:t xml:space="preserve"> </w:t>
      </w:r>
      <w:r w:rsidR="00801575">
        <w:t>Логика работы этих операторов довольно схожа: в каждом множестве может мутировать или удалиться существующий элемент, либо добавиться новый. Пример реализации функции мутации</w:t>
      </w:r>
      <w:r w:rsidR="00AB2D98">
        <w:t xml:space="preserve"> множества потоков</w:t>
      </w:r>
      <w:r w:rsidR="00801575">
        <w:t xml:space="preserve"> приведен в листинге *.</w:t>
      </w:r>
    </w:p>
    <w:p w:rsidR="00AB2D98" w:rsidRPr="00AB2D98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ef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ow_mutator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genome, **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rgs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:  </w:t>
      </w:r>
    </w:p>
    <w:p w:rsidR="00AB2D98" w:rsidRPr="00AB2D98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choice = 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random.randint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0, 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en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flows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 + 1)  </w:t>
      </w:r>
    </w:p>
    <w:p w:rsidR="00AB2D98" w:rsidRPr="00AB2D98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r w:rsidRPr="00AB2D98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if</w:t>
      </w:r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choice &lt; 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en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flows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:  </w:t>
      </w:r>
    </w:p>
    <w:p w:rsidR="00AB2D98" w:rsidRPr="00AB2D98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enome.flows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[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choice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mutation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  </w:t>
      </w:r>
    </w:p>
    <w:p w:rsidR="00AB2D98" w:rsidRPr="00AB2D98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proofErr w:type="spellStart"/>
      <w:r w:rsidRPr="00AB2D98">
        <w:rPr>
          <w:rFonts w:ascii="Consolas" w:eastAsia="Times New Roman" w:hAnsi="Consolas" w:cs="Consolas"/>
          <w:b/>
          <w:color w:val="006699"/>
          <w:sz w:val="24"/>
          <w:szCs w:val="18"/>
          <w:bdr w:val="none" w:sz="0" w:space="0" w:color="auto" w:frame="1"/>
          <w:lang w:val="en-US"/>
        </w:rPr>
        <w:t>elif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choice == 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en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flows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:  </w:t>
      </w:r>
    </w:p>
    <w:p w:rsidR="00AB2D98" w:rsidRPr="00AB2D98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</w:t>
      </w:r>
      <w:proofErr w:type="spellStart"/>
      <w:proofErr w:type="gram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enome.flows.append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proofErr w:type="gramEnd"/>
    </w:p>
    <w:p w:rsidR="0005422A" w:rsidRPr="0005422A" w:rsidRDefault="0005422A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</w:t>
      </w:r>
      <w:r w:rsidRPr="0005422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 xml:space="preserve">        </w:t>
      </w:r>
      <w:proofErr w:type="spellStart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random_flow</w:t>
      </w:r>
      <w:proofErr w:type="spellEnd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random.randint</w:t>
      </w:r>
      <w:proofErr w:type="spellEnd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0,len(</w:t>
      </w:r>
      <w:proofErr w:type="spellStart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nodes</w:t>
      </w:r>
      <w:proofErr w:type="spellEnd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1),</w:t>
      </w:r>
    </w:p>
    <w:p w:rsidR="00AB2D98" w:rsidRPr="00AB2D98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="0005422A" w:rsidRPr="0005422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 xml:space="preserve">          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random.randint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0, 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en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nodes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 - 1)))  </w:t>
      </w:r>
    </w:p>
    <w:p w:rsidR="00AB2D98" w:rsidRPr="00AB2D98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proofErr w:type="spellStart"/>
      <w:r w:rsidRPr="00AB2D98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else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  </w:t>
      </w:r>
    </w:p>
    <w:p w:rsidR="00AB2D98" w:rsidRPr="00AB2D98" w:rsidRDefault="0005422A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</w:t>
      </w:r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el </w:t>
      </w:r>
      <w:proofErr w:type="spellStart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flows</w:t>
      </w:r>
      <w:proofErr w:type="spellEnd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proofErr w:type="spellStart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rand</w:t>
      </w:r>
      <w:r w:rsid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om.randint</w:t>
      </w:r>
      <w:proofErr w:type="spellEnd"/>
      <w:r w:rsid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0,len(</w:t>
      </w:r>
      <w:proofErr w:type="spellStart"/>
      <w:r w:rsid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flows</w:t>
      </w:r>
      <w:proofErr w:type="spellEnd"/>
      <w:r w:rsid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</w:t>
      </w:r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-1)]  </w:t>
      </w:r>
    </w:p>
    <w:p w:rsidR="00AB2D98" w:rsidRPr="00206301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B2D98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return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1 </w:t>
      </w:r>
    </w:p>
    <w:p w:rsidR="00206301" w:rsidRDefault="00206301" w:rsidP="00206301">
      <w:pPr>
        <w:pStyle w:val="af4"/>
        <w:rPr>
          <w:lang w:val="en-US"/>
        </w:rPr>
      </w:pPr>
      <w:r>
        <w:t>Листинг *. Функция мутации множества потоков.</w:t>
      </w:r>
    </w:p>
    <w:p w:rsidR="00E112F7" w:rsidRDefault="00E112F7" w:rsidP="00E112F7">
      <w:pPr>
        <w:pStyle w:val="a6"/>
      </w:pPr>
      <w:r>
        <w:lastRenderedPageBreak/>
        <w:t xml:space="preserve">В данном листинге переменная </w:t>
      </w:r>
      <w:r w:rsidRPr="00E112F7">
        <w:rPr>
          <w:rStyle w:val="af9"/>
        </w:rPr>
        <w:t>genome</w:t>
      </w:r>
      <w:r w:rsidRPr="00E112F7">
        <w:t xml:space="preserve"> – </w:t>
      </w:r>
      <w:r>
        <w:t xml:space="preserve">это объект класса </w:t>
      </w:r>
      <w:proofErr w:type="spellStart"/>
      <w:r w:rsidRPr="00E112F7">
        <w:rPr>
          <w:rStyle w:val="af9"/>
        </w:rPr>
        <w:t>NetworkGenome</w:t>
      </w:r>
      <w:proofErr w:type="spellEnd"/>
      <w:r w:rsidRPr="00E112F7">
        <w:t xml:space="preserve">, </w:t>
      </w:r>
      <w:r>
        <w:t>то есть некоторая модель сети. В строке 2 генерируется решен</w:t>
      </w:r>
      <w:r w:rsidR="00772C05">
        <w:t>ие о том, какое именно изменение произойдет с набором потоков. В строке 4 происходит мутация существующего потока, если выбор пал на это действие. В строках 6-7 происходит создание нового произвольного потока и присоединение его к существующему набору. В строке 10 – удаление существующего потока при соответствующем выборе.</w:t>
      </w:r>
    </w:p>
    <w:p w:rsidR="00E112F7" w:rsidRDefault="00E112F7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3E4D71" w:rsidRDefault="003E4D71" w:rsidP="007E0E94">
      <w:pPr>
        <w:pStyle w:val="1"/>
      </w:pPr>
      <w:bookmarkStart w:id="11" w:name="_Toc410817411"/>
      <w:r>
        <w:lastRenderedPageBreak/>
        <w:t xml:space="preserve">Глава </w:t>
      </w:r>
      <w:r w:rsidR="00F24D5A">
        <w:rPr>
          <w:lang w:val="en-US"/>
        </w:rPr>
        <w:t>5</w:t>
      </w:r>
      <w:r>
        <w:t>. Эксперимент</w:t>
      </w:r>
      <w:bookmarkEnd w:id="11"/>
    </w:p>
    <w:p w:rsidR="003E4D71" w:rsidRDefault="003E4D71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9F05FB" w:rsidRDefault="009F05FB" w:rsidP="007E0E94">
      <w:pPr>
        <w:pStyle w:val="1"/>
      </w:pPr>
      <w:bookmarkStart w:id="12" w:name="_Toc410817412"/>
      <w:r>
        <w:lastRenderedPageBreak/>
        <w:t>Заключение</w:t>
      </w:r>
      <w:bookmarkEnd w:id="12"/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13" w:name="_Toc410817413"/>
      <w:r>
        <w:lastRenderedPageBreak/>
        <w:t>Список использованной литературы</w:t>
      </w:r>
      <w:bookmarkEnd w:id="13"/>
    </w:p>
    <w:p w:rsidR="00FB3386" w:rsidRDefault="00FB3386" w:rsidP="00F945FF">
      <w:pPr>
        <w:pStyle w:val="a6"/>
        <w:numPr>
          <w:ilvl w:val="0"/>
          <w:numId w:val="36"/>
        </w:numPr>
        <w:rPr>
          <w:rStyle w:val="a5"/>
        </w:rPr>
      </w:pPr>
      <w:r w:rsidRPr="00C85D14">
        <w:rPr>
          <w:rStyle w:val="a5"/>
        </w:rPr>
        <w:t>Гмурман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В. Е.  Теория вероятностей и математическая статистика: </w:t>
      </w:r>
      <w:r>
        <w:rPr>
          <w:rStyle w:val="a5"/>
        </w:rPr>
        <w:t>Учеб</w:t>
      </w:r>
      <w:proofErr w:type="gramStart"/>
      <w:r>
        <w:rPr>
          <w:rStyle w:val="a5"/>
        </w:rPr>
        <w:t>.</w:t>
      </w:r>
      <w:proofErr w:type="gramEnd"/>
      <w:r>
        <w:rPr>
          <w:rStyle w:val="a5"/>
        </w:rPr>
        <w:t xml:space="preserve"> </w:t>
      </w:r>
      <w:proofErr w:type="gramStart"/>
      <w:r>
        <w:rPr>
          <w:rStyle w:val="a5"/>
        </w:rPr>
        <w:t>п</w:t>
      </w:r>
      <w:proofErr w:type="gramEnd"/>
      <w:r w:rsidRPr="00C85D14">
        <w:rPr>
          <w:rStyle w:val="a5"/>
        </w:rPr>
        <w:t>особие для вузов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/ 9-е изд., стер. </w:t>
      </w:r>
      <w:r>
        <w:t>—</w:t>
      </w:r>
      <w:r>
        <w:rPr>
          <w:rStyle w:val="a5"/>
        </w:rPr>
        <w:t xml:space="preserve"> М.: ВЫСШ. ШХ., 2003. </w:t>
      </w:r>
      <w:r>
        <w:t>—</w:t>
      </w:r>
      <w:r>
        <w:rPr>
          <w:rStyle w:val="a5"/>
        </w:rPr>
        <w:t xml:space="preserve"> 479 с.,</w:t>
      </w:r>
      <w:r w:rsidRPr="00C85D14">
        <w:rPr>
          <w:rStyle w:val="a5"/>
        </w:rPr>
        <w:t xml:space="preserve"> ил.</w:t>
      </w:r>
    </w:p>
    <w:p w:rsidR="00FB3386" w:rsidRPr="00280B35" w:rsidRDefault="00FB3386" w:rsidP="00FB3386">
      <w:pPr>
        <w:pStyle w:val="a6"/>
        <w:numPr>
          <w:ilvl w:val="0"/>
          <w:numId w:val="36"/>
        </w:numPr>
      </w:pPr>
      <w:proofErr w:type="spellStart"/>
      <w:r w:rsidRPr="00280B35">
        <w:t>Лутц</w:t>
      </w:r>
      <w:proofErr w:type="spellEnd"/>
      <w:r w:rsidRPr="00280B35">
        <w:t xml:space="preserve"> М. Изучаем </w:t>
      </w:r>
      <w:r w:rsidRPr="00280B35">
        <w:rPr>
          <w:lang w:val="en-US"/>
        </w:rPr>
        <w:t>Python</w:t>
      </w:r>
      <w:r w:rsidRPr="00280B35">
        <w:t>, 4-е издание. / Пер. с англ. – Санкт-Петербург: Символ-Плюс, 2011. – 1280 с., ил.</w:t>
      </w:r>
    </w:p>
    <w:p w:rsidR="008C374F" w:rsidRDefault="00946E0A" w:rsidP="00F945FF">
      <w:pPr>
        <w:pStyle w:val="a6"/>
        <w:numPr>
          <w:ilvl w:val="0"/>
          <w:numId w:val="36"/>
        </w:numPr>
      </w:pPr>
      <w:r>
        <w:t>Панченко</w:t>
      </w:r>
      <w:r w:rsidR="008C374F" w:rsidRPr="008C374F">
        <w:t xml:space="preserve"> Т. В.</w:t>
      </w:r>
      <w:r w:rsidR="008C374F">
        <w:t xml:space="preserve"> Генетические алгоритмы [Текст]</w:t>
      </w:r>
      <w:r w:rsidR="008C374F" w:rsidRPr="008C374F">
        <w:t>: учебно-методическое пособие / под ред</w:t>
      </w:r>
      <w:r w:rsidR="008C374F">
        <w:t>. Ю. Ю. Тарасевича. — Астрахань</w:t>
      </w:r>
      <w:r w:rsidR="008C374F" w:rsidRPr="008C374F">
        <w:t>: Издательский дом «Астраханский университет», 20</w:t>
      </w:r>
      <w:r w:rsidR="00F945FF">
        <w:t xml:space="preserve">07. — 87 </w:t>
      </w:r>
      <w:r w:rsidR="008C374F" w:rsidRPr="008C374F">
        <w:t>с.</w:t>
      </w:r>
    </w:p>
    <w:p w:rsidR="00112260" w:rsidRPr="00280B35" w:rsidRDefault="00112260" w:rsidP="00F945FF">
      <w:pPr>
        <w:pStyle w:val="a6"/>
        <w:numPr>
          <w:ilvl w:val="0"/>
          <w:numId w:val="36"/>
        </w:numPr>
      </w:pPr>
      <w:proofErr w:type="spellStart"/>
      <w:r w:rsidRPr="00280B35">
        <w:t>Сегаран</w:t>
      </w:r>
      <w:proofErr w:type="spellEnd"/>
      <w:r w:rsidRPr="00280B35">
        <w:t xml:space="preserve"> Т. Программируем коллективный разум. / Пер. с англ. – Санкт-Петербург: Символ-Плюс, 2008. – 368 с., ил.</w:t>
      </w:r>
    </w:p>
    <w:p w:rsidR="00E153CB" w:rsidRPr="00490ECA" w:rsidRDefault="00112260" w:rsidP="00F945FF">
      <w:pPr>
        <w:pStyle w:val="a6"/>
        <w:numPr>
          <w:ilvl w:val="0"/>
          <w:numId w:val="36"/>
        </w:numPr>
        <w:rPr>
          <w:lang w:val="en-US"/>
        </w:rPr>
      </w:pPr>
      <w:r w:rsidRPr="00280B35">
        <w:rPr>
          <w:lang w:val="en-US"/>
        </w:rPr>
        <w:t xml:space="preserve">Christian S. </w:t>
      </w:r>
      <w:proofErr w:type="spellStart"/>
      <w:r w:rsidRPr="00280B35">
        <w:rPr>
          <w:lang w:val="en-US"/>
        </w:rPr>
        <w:t>Perone</w:t>
      </w:r>
      <w:proofErr w:type="spellEnd"/>
      <w:r w:rsidRPr="00280B35">
        <w:rPr>
          <w:lang w:val="en-US"/>
        </w:rPr>
        <w:t>. Pyevolve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Documentation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Release</w:t>
      </w:r>
      <w:r w:rsidRPr="00490ECA">
        <w:rPr>
          <w:lang w:val="en-US"/>
        </w:rPr>
        <w:t xml:space="preserve"> 0.5 [</w:t>
      </w:r>
      <w:r w:rsidRPr="00280B35">
        <w:t>Электронный</w:t>
      </w:r>
      <w:r w:rsidRPr="00490ECA">
        <w:rPr>
          <w:lang w:val="en-US"/>
        </w:rPr>
        <w:t xml:space="preserve"> </w:t>
      </w:r>
      <w:r w:rsidRPr="00280B35">
        <w:t>ресурс</w:t>
      </w:r>
      <w:r w:rsidRPr="00490ECA">
        <w:rPr>
          <w:lang w:val="en-US"/>
        </w:rPr>
        <w:t xml:space="preserve">] – </w:t>
      </w:r>
      <w:r w:rsidRPr="00280B35">
        <w:t>Режим</w:t>
      </w:r>
      <w:r w:rsidRPr="00490ECA">
        <w:rPr>
          <w:lang w:val="en-US"/>
        </w:rPr>
        <w:t xml:space="preserve"> </w:t>
      </w:r>
      <w:r w:rsidRPr="00280B35">
        <w:t>доступа</w:t>
      </w:r>
      <w:r w:rsidRPr="00490ECA">
        <w:rPr>
          <w:lang w:val="en-US"/>
        </w:rPr>
        <w:t xml:space="preserve">: </w:t>
      </w:r>
      <w:r w:rsidRPr="00280B35">
        <w:rPr>
          <w:lang w:val="en-US"/>
        </w:rPr>
        <w:t>http</w:t>
      </w:r>
      <w:r w:rsidRPr="00490ECA">
        <w:rPr>
          <w:lang w:val="en-US"/>
        </w:rPr>
        <w:t>://</w:t>
      </w:r>
      <w:r w:rsidRPr="00280B35">
        <w:rPr>
          <w:lang w:val="en-US"/>
        </w:rPr>
        <w:t>pyevolve</w:t>
      </w:r>
      <w:r w:rsidRPr="00490ECA">
        <w:rPr>
          <w:lang w:val="en-US"/>
        </w:rPr>
        <w:t>.</w:t>
      </w:r>
      <w:r w:rsidRPr="00280B35">
        <w:rPr>
          <w:lang w:val="en-US"/>
        </w:rPr>
        <w:t>sourceforge</w:t>
      </w:r>
      <w:r w:rsidRPr="00490ECA">
        <w:rPr>
          <w:lang w:val="en-US"/>
        </w:rPr>
        <w:t>.</w:t>
      </w:r>
      <w:r w:rsidRPr="00280B35">
        <w:rPr>
          <w:lang w:val="en-US"/>
        </w:rPr>
        <w:t>net</w:t>
      </w:r>
      <w:r w:rsidRPr="00490ECA">
        <w:rPr>
          <w:lang w:val="en-US"/>
        </w:rPr>
        <w:t>/</w:t>
      </w:r>
      <w:r w:rsidRPr="00280B35">
        <w:rPr>
          <w:lang w:val="en-US"/>
        </w:rPr>
        <w:t>latex</w:t>
      </w:r>
      <w:r w:rsidRPr="00490ECA">
        <w:rPr>
          <w:lang w:val="en-US"/>
        </w:rPr>
        <w:t>_0_5.</w:t>
      </w:r>
      <w:r w:rsidRPr="00280B35">
        <w:rPr>
          <w:lang w:val="en-US"/>
        </w:rPr>
        <w:t>pdf</w:t>
      </w:r>
      <w:r w:rsidRPr="00490ECA">
        <w:rPr>
          <w:lang w:val="en-US"/>
        </w:rPr>
        <w:t xml:space="preserve">, </w:t>
      </w:r>
      <w:r w:rsidRPr="00280B35">
        <w:t>свободный</w:t>
      </w:r>
      <w:r w:rsidRPr="00490ECA">
        <w:rPr>
          <w:lang w:val="en-US"/>
        </w:rPr>
        <w:t>.</w:t>
      </w:r>
    </w:p>
    <w:p w:rsidR="00C85D14" w:rsidRDefault="00E153CB" w:rsidP="00F945FF">
      <w:pPr>
        <w:pStyle w:val="a6"/>
        <w:numPr>
          <w:ilvl w:val="0"/>
          <w:numId w:val="36"/>
        </w:numPr>
      </w:pPr>
      <w:r w:rsidRPr="00C634C2">
        <w:rPr>
          <w:lang w:val="en-US"/>
        </w:rPr>
        <w:t xml:space="preserve">Philippe </w:t>
      </w:r>
      <w:proofErr w:type="spellStart"/>
      <w:r w:rsidRPr="00C634C2">
        <w:rPr>
          <w:lang w:val="en-US"/>
        </w:rPr>
        <w:t>Biondi</w:t>
      </w:r>
      <w:proofErr w:type="spellEnd"/>
      <w:r w:rsidRPr="00C634C2">
        <w:rPr>
          <w:lang w:val="en-US"/>
        </w:rPr>
        <w:t xml:space="preserve"> and the Scapy community. Scapy</w:t>
      </w:r>
      <w:r w:rsidRPr="00E153CB">
        <w:t xml:space="preserve"> </w:t>
      </w:r>
      <w:r w:rsidRPr="00C634C2">
        <w:rPr>
          <w:lang w:val="en-US"/>
        </w:rPr>
        <w:t>v</w:t>
      </w:r>
      <w:r w:rsidRPr="00E153CB">
        <w:t>2.1.1-</w:t>
      </w:r>
      <w:proofErr w:type="spellStart"/>
      <w:r w:rsidR="00946E0A" w:rsidRPr="00C634C2">
        <w:rPr>
          <w:lang w:val="en-US"/>
        </w:rPr>
        <w:t>dev</w:t>
      </w:r>
      <w:proofErr w:type="spellEnd"/>
      <w:r w:rsidR="00946E0A" w:rsidRPr="00A026BF">
        <w:t>.</w:t>
      </w:r>
      <w:r w:rsidRPr="00E153CB">
        <w:t xml:space="preserve"> </w:t>
      </w:r>
      <w:r w:rsidRPr="00C634C2">
        <w:rPr>
          <w:lang w:val="en-US"/>
        </w:rPr>
        <w:t>documentation</w:t>
      </w:r>
      <w:r w:rsidRPr="00E153CB">
        <w:t xml:space="preserve"> [</w:t>
      </w:r>
      <w:r>
        <w:t>Электронный ресурс</w:t>
      </w:r>
      <w:r w:rsidRPr="00E153CB">
        <w:t>]</w:t>
      </w:r>
      <w:r>
        <w:t xml:space="preserve"> </w:t>
      </w:r>
      <w:r w:rsidRPr="00C634C2">
        <w:t xml:space="preserve">– Режим доступа: </w:t>
      </w:r>
      <w:hyperlink r:id="rId24" w:history="1">
        <w:r w:rsidRPr="00C634C2">
          <w:rPr>
            <w:rStyle w:val="a5"/>
            <w:lang w:val="en-US"/>
          </w:rPr>
          <w:t>h</w:t>
        </w:r>
        <w:proofErr w:type="spellStart"/>
        <w:r w:rsidRPr="00E153CB">
          <w:rPr>
            <w:rStyle w:val="a5"/>
          </w:rPr>
          <w:t>ttp</w:t>
        </w:r>
        <w:proofErr w:type="spellEnd"/>
        <w:r w:rsidRPr="00E153CB">
          <w:rPr>
            <w:rStyle w:val="a5"/>
          </w:rPr>
          <w:t>://www.secdev.org/projects/scapy/doc/</w:t>
        </w:r>
      </w:hyperlink>
      <w:r w:rsidRPr="00E153CB">
        <w:t xml:space="preserve">, </w:t>
      </w:r>
      <w:r>
        <w:t>свободный</w:t>
      </w:r>
      <w:r w:rsidR="005E7EB1" w:rsidRPr="005E7EB1">
        <w:t>.</w:t>
      </w:r>
    </w:p>
    <w:p w:rsidR="00112260" w:rsidRPr="00C85D14" w:rsidRDefault="00112260" w:rsidP="00F945FF">
      <w:pPr>
        <w:pStyle w:val="a6"/>
        <w:numPr>
          <w:ilvl w:val="0"/>
          <w:numId w:val="36"/>
        </w:numPr>
        <w:rPr>
          <w:rStyle w:val="a5"/>
        </w:rPr>
      </w:pPr>
      <w:r w:rsidRPr="00C85D14">
        <w:rPr>
          <w:rStyle w:val="a5"/>
        </w:rPr>
        <w:br w:type="page"/>
      </w:r>
    </w:p>
    <w:p w:rsidR="00515E97" w:rsidRPr="009F05FB" w:rsidRDefault="009F05FB" w:rsidP="007E0E94">
      <w:pPr>
        <w:pStyle w:val="1"/>
      </w:pPr>
      <w:bookmarkStart w:id="14" w:name="_Toc410817414"/>
      <w:r>
        <w:lastRenderedPageBreak/>
        <w:t>Приложение</w:t>
      </w:r>
      <w:bookmarkEnd w:id="14"/>
    </w:p>
    <w:p w:rsidR="006C6B05" w:rsidRDefault="006C6B05" w:rsidP="009F05FB">
      <w:pPr>
        <w:tabs>
          <w:tab w:val="left" w:pos="2268"/>
        </w:tabs>
        <w:ind w:right="-284"/>
      </w:pPr>
    </w:p>
    <w:sectPr w:rsidR="006C6B05" w:rsidSect="00682C23">
      <w:footerReference w:type="default" r:id="rId2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1248" w:rsidRDefault="00561248" w:rsidP="00682C23">
      <w:pPr>
        <w:spacing w:after="0" w:line="240" w:lineRule="auto"/>
      </w:pPr>
      <w:r>
        <w:separator/>
      </w:r>
    </w:p>
  </w:endnote>
  <w:endnote w:type="continuationSeparator" w:id="0">
    <w:p w:rsidR="00561248" w:rsidRDefault="00561248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03307868"/>
      <w:docPartObj>
        <w:docPartGallery w:val="Page Numbers (Bottom of Page)"/>
        <w:docPartUnique/>
      </w:docPartObj>
    </w:sdtPr>
    <w:sdtEndPr/>
    <w:sdtContent>
      <w:p w:rsidR="00AB7B14" w:rsidRDefault="00AB7B14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663E3">
          <w:rPr>
            <w:noProof/>
          </w:rPr>
          <w:t>3</w:t>
        </w:r>
        <w:r>
          <w:fldChar w:fldCharType="end"/>
        </w:r>
      </w:p>
    </w:sdtContent>
  </w:sdt>
  <w:p w:rsidR="00AB7B14" w:rsidRDefault="00AB7B14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1248" w:rsidRDefault="00561248" w:rsidP="00682C23">
      <w:pPr>
        <w:spacing w:after="0" w:line="240" w:lineRule="auto"/>
      </w:pPr>
      <w:r>
        <w:separator/>
      </w:r>
    </w:p>
  </w:footnote>
  <w:footnote w:type="continuationSeparator" w:id="0">
    <w:p w:rsidR="00561248" w:rsidRDefault="00561248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016D6"/>
    <w:multiLevelType w:val="multilevel"/>
    <w:tmpl w:val="743EF686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21D3A91"/>
    <w:multiLevelType w:val="multilevel"/>
    <w:tmpl w:val="3390A2AC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4D21F58"/>
    <w:multiLevelType w:val="hybridMultilevel"/>
    <w:tmpl w:val="4796D3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A0A48C7"/>
    <w:multiLevelType w:val="hybridMultilevel"/>
    <w:tmpl w:val="9460C8D4"/>
    <w:lvl w:ilvl="0" w:tplc="E17E1F3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0ACB4BD0"/>
    <w:multiLevelType w:val="multilevel"/>
    <w:tmpl w:val="3BD25C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B02094B"/>
    <w:multiLevelType w:val="hybridMultilevel"/>
    <w:tmpl w:val="88BC2740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0E162672"/>
    <w:multiLevelType w:val="hybridMultilevel"/>
    <w:tmpl w:val="C3D0B09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7">
    <w:nsid w:val="12E45D78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5FD40EB"/>
    <w:multiLevelType w:val="hybridMultilevel"/>
    <w:tmpl w:val="68CE32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670752F"/>
    <w:multiLevelType w:val="hybridMultilevel"/>
    <w:tmpl w:val="CE18E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98E04D8"/>
    <w:multiLevelType w:val="multilevel"/>
    <w:tmpl w:val="ED42B8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A7000E5"/>
    <w:multiLevelType w:val="multilevel"/>
    <w:tmpl w:val="DBBEB87A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1B4E40F1"/>
    <w:multiLevelType w:val="multilevel"/>
    <w:tmpl w:val="4F40D0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1EFB459F"/>
    <w:multiLevelType w:val="multilevel"/>
    <w:tmpl w:val="5CB626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4">
    <w:nsid w:val="21B2652C"/>
    <w:multiLevelType w:val="multilevel"/>
    <w:tmpl w:val="48928642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2AC16825"/>
    <w:multiLevelType w:val="multilevel"/>
    <w:tmpl w:val="2F44C7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2F4C3949"/>
    <w:multiLevelType w:val="hybridMultilevel"/>
    <w:tmpl w:val="AC04C0A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2F952EC0"/>
    <w:multiLevelType w:val="hybridMultilevel"/>
    <w:tmpl w:val="8C448F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0FF568F"/>
    <w:multiLevelType w:val="multilevel"/>
    <w:tmpl w:val="F7785F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313F7B07"/>
    <w:multiLevelType w:val="multilevel"/>
    <w:tmpl w:val="38F6BE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36AB7D85"/>
    <w:multiLevelType w:val="hybridMultilevel"/>
    <w:tmpl w:val="843C854E"/>
    <w:lvl w:ilvl="0" w:tplc="974004FC">
      <w:start w:val="1"/>
      <w:numFmt w:val="decimal"/>
      <w:lvlText w:val="%1."/>
      <w:lvlJc w:val="left"/>
      <w:pPr>
        <w:ind w:left="360" w:hanging="360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37A16825"/>
    <w:multiLevelType w:val="hybridMultilevel"/>
    <w:tmpl w:val="1C949A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3D0B17BC"/>
    <w:multiLevelType w:val="hybridMultilevel"/>
    <w:tmpl w:val="78C47634"/>
    <w:lvl w:ilvl="0" w:tplc="0419000F">
      <w:start w:val="1"/>
      <w:numFmt w:val="decimal"/>
      <w:lvlText w:val="%1."/>
      <w:lvlJc w:val="left"/>
      <w:pPr>
        <w:ind w:left="1778" w:hanging="360"/>
      </w:p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3">
    <w:nsid w:val="3F973938"/>
    <w:multiLevelType w:val="hybridMultilevel"/>
    <w:tmpl w:val="AE3CB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42A879DF"/>
    <w:multiLevelType w:val="hybridMultilevel"/>
    <w:tmpl w:val="53B6C7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43217EB8"/>
    <w:multiLevelType w:val="multilevel"/>
    <w:tmpl w:val="0164BF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4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46114AD6"/>
    <w:multiLevelType w:val="hybridMultilevel"/>
    <w:tmpl w:val="8C26EF5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49C8472E"/>
    <w:multiLevelType w:val="multilevel"/>
    <w:tmpl w:val="DD4A22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4EE14192"/>
    <w:multiLevelType w:val="hybridMultilevel"/>
    <w:tmpl w:val="86026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4F1C3A97"/>
    <w:multiLevelType w:val="hybridMultilevel"/>
    <w:tmpl w:val="D57A520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4F907DF4"/>
    <w:multiLevelType w:val="multilevel"/>
    <w:tmpl w:val="8594ED88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568B5564"/>
    <w:multiLevelType w:val="multilevel"/>
    <w:tmpl w:val="9FA03FE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440"/>
      </w:pPr>
      <w:rPr>
        <w:rFonts w:hint="default"/>
      </w:rPr>
    </w:lvl>
  </w:abstractNum>
  <w:abstractNum w:abstractNumId="32">
    <w:nsid w:val="586C775E"/>
    <w:multiLevelType w:val="multilevel"/>
    <w:tmpl w:val="BDE23EF2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68096796"/>
    <w:multiLevelType w:val="multilevel"/>
    <w:tmpl w:val="74C8A3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68570FDA"/>
    <w:multiLevelType w:val="multilevel"/>
    <w:tmpl w:val="07B0365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699F5910"/>
    <w:multiLevelType w:val="hybridMultilevel"/>
    <w:tmpl w:val="F1AA9A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>
    <w:nsid w:val="6BAC062D"/>
    <w:multiLevelType w:val="hybridMultilevel"/>
    <w:tmpl w:val="36F0FE58"/>
    <w:lvl w:ilvl="0" w:tplc="0419000F">
      <w:start w:val="1"/>
      <w:numFmt w:val="decimal"/>
      <w:lvlText w:val="%1."/>
      <w:lvlJc w:val="left"/>
      <w:pPr>
        <w:ind w:left="1485" w:hanging="360"/>
      </w:p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 w:tentative="1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37">
    <w:nsid w:val="6E921D7C"/>
    <w:multiLevelType w:val="multilevel"/>
    <w:tmpl w:val="A6349D8E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>
    <w:nsid w:val="715356AA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740C3E50"/>
    <w:multiLevelType w:val="hybridMultilevel"/>
    <w:tmpl w:val="9FEA777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1">
    <w:nsid w:val="7CBB720F"/>
    <w:multiLevelType w:val="hybridMultilevel"/>
    <w:tmpl w:val="080E3F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7F675E31"/>
    <w:multiLevelType w:val="hybridMultilevel"/>
    <w:tmpl w:val="31FA9C7C"/>
    <w:lvl w:ilvl="0" w:tplc="D06C4F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8"/>
  </w:num>
  <w:num w:numId="3">
    <w:abstractNumId w:val="42"/>
  </w:num>
  <w:num w:numId="4">
    <w:abstractNumId w:val="6"/>
  </w:num>
  <w:num w:numId="5">
    <w:abstractNumId w:val="14"/>
  </w:num>
  <w:num w:numId="6">
    <w:abstractNumId w:val="8"/>
  </w:num>
  <w:num w:numId="7">
    <w:abstractNumId w:val="38"/>
  </w:num>
  <w:num w:numId="8">
    <w:abstractNumId w:val="19"/>
  </w:num>
  <w:num w:numId="9">
    <w:abstractNumId w:val="15"/>
  </w:num>
  <w:num w:numId="10">
    <w:abstractNumId w:val="1"/>
  </w:num>
  <w:num w:numId="11">
    <w:abstractNumId w:val="25"/>
  </w:num>
  <w:num w:numId="12">
    <w:abstractNumId w:val="27"/>
  </w:num>
  <w:num w:numId="13">
    <w:abstractNumId w:val="34"/>
  </w:num>
  <w:num w:numId="14">
    <w:abstractNumId w:val="17"/>
  </w:num>
  <w:num w:numId="15">
    <w:abstractNumId w:val="37"/>
  </w:num>
  <w:num w:numId="16">
    <w:abstractNumId w:val="0"/>
  </w:num>
  <w:num w:numId="17">
    <w:abstractNumId w:val="30"/>
  </w:num>
  <w:num w:numId="18">
    <w:abstractNumId w:val="13"/>
  </w:num>
  <w:num w:numId="19">
    <w:abstractNumId w:val="10"/>
  </w:num>
  <w:num w:numId="20">
    <w:abstractNumId w:val="22"/>
  </w:num>
  <w:num w:numId="21">
    <w:abstractNumId w:val="21"/>
  </w:num>
  <w:num w:numId="22">
    <w:abstractNumId w:val="33"/>
  </w:num>
  <w:num w:numId="23">
    <w:abstractNumId w:val="35"/>
  </w:num>
  <w:num w:numId="24">
    <w:abstractNumId w:val="41"/>
  </w:num>
  <w:num w:numId="25">
    <w:abstractNumId w:val="40"/>
  </w:num>
  <w:num w:numId="26">
    <w:abstractNumId w:val="5"/>
  </w:num>
  <w:num w:numId="27">
    <w:abstractNumId w:val="26"/>
  </w:num>
  <w:num w:numId="28">
    <w:abstractNumId w:val="31"/>
  </w:num>
  <w:num w:numId="29">
    <w:abstractNumId w:val="23"/>
  </w:num>
  <w:num w:numId="30">
    <w:abstractNumId w:val="28"/>
  </w:num>
  <w:num w:numId="31">
    <w:abstractNumId w:val="9"/>
  </w:num>
  <w:num w:numId="32">
    <w:abstractNumId w:val="29"/>
  </w:num>
  <w:num w:numId="33">
    <w:abstractNumId w:val="36"/>
  </w:num>
  <w:num w:numId="34">
    <w:abstractNumId w:val="24"/>
  </w:num>
  <w:num w:numId="35">
    <w:abstractNumId w:val="39"/>
  </w:num>
  <w:num w:numId="36">
    <w:abstractNumId w:val="7"/>
  </w:num>
  <w:num w:numId="37">
    <w:abstractNumId w:val="3"/>
  </w:num>
  <w:num w:numId="38">
    <w:abstractNumId w:val="43"/>
  </w:num>
  <w:num w:numId="39">
    <w:abstractNumId w:val="12"/>
  </w:num>
  <w:num w:numId="40">
    <w:abstractNumId w:val="11"/>
  </w:num>
  <w:num w:numId="41">
    <w:abstractNumId w:val="32"/>
  </w:num>
  <w:num w:numId="42">
    <w:abstractNumId w:val="4"/>
  </w:num>
  <w:num w:numId="43">
    <w:abstractNumId w:val="2"/>
  </w:num>
  <w:num w:numId="4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04F31"/>
    <w:rsid w:val="00010C04"/>
    <w:rsid w:val="00016688"/>
    <w:rsid w:val="000426BF"/>
    <w:rsid w:val="00042D4B"/>
    <w:rsid w:val="00047BBF"/>
    <w:rsid w:val="0005422A"/>
    <w:rsid w:val="000678F8"/>
    <w:rsid w:val="00071BE2"/>
    <w:rsid w:val="00094BC9"/>
    <w:rsid w:val="000976D8"/>
    <w:rsid w:val="000A33E2"/>
    <w:rsid w:val="000B1CA1"/>
    <w:rsid w:val="000B2A80"/>
    <w:rsid w:val="000B40C6"/>
    <w:rsid w:val="000D6459"/>
    <w:rsid w:val="000E5DA6"/>
    <w:rsid w:val="000F3806"/>
    <w:rsid w:val="000F4C11"/>
    <w:rsid w:val="00100478"/>
    <w:rsid w:val="00102508"/>
    <w:rsid w:val="00112260"/>
    <w:rsid w:val="0013164D"/>
    <w:rsid w:val="001357E4"/>
    <w:rsid w:val="001503BF"/>
    <w:rsid w:val="00153071"/>
    <w:rsid w:val="001804BF"/>
    <w:rsid w:val="00195B42"/>
    <w:rsid w:val="00195F8D"/>
    <w:rsid w:val="001B70B2"/>
    <w:rsid w:val="001C1866"/>
    <w:rsid w:val="001D39EE"/>
    <w:rsid w:val="001F3C25"/>
    <w:rsid w:val="002004CA"/>
    <w:rsid w:val="00206301"/>
    <w:rsid w:val="00211D35"/>
    <w:rsid w:val="00214A9C"/>
    <w:rsid w:val="00215D53"/>
    <w:rsid w:val="00234406"/>
    <w:rsid w:val="00235AFE"/>
    <w:rsid w:val="00263C8C"/>
    <w:rsid w:val="00265BF5"/>
    <w:rsid w:val="00276B54"/>
    <w:rsid w:val="002772C0"/>
    <w:rsid w:val="00280B35"/>
    <w:rsid w:val="00293ABA"/>
    <w:rsid w:val="00294539"/>
    <w:rsid w:val="002A6CE5"/>
    <w:rsid w:val="002A7FD9"/>
    <w:rsid w:val="002B74EA"/>
    <w:rsid w:val="002C7C35"/>
    <w:rsid w:val="002D5DFB"/>
    <w:rsid w:val="002D6BE6"/>
    <w:rsid w:val="002E05E5"/>
    <w:rsid w:val="002F1C9F"/>
    <w:rsid w:val="002F648D"/>
    <w:rsid w:val="003000D4"/>
    <w:rsid w:val="00304DB0"/>
    <w:rsid w:val="003147A9"/>
    <w:rsid w:val="0032324E"/>
    <w:rsid w:val="003412F1"/>
    <w:rsid w:val="00342428"/>
    <w:rsid w:val="00342C2F"/>
    <w:rsid w:val="00343D0D"/>
    <w:rsid w:val="00355939"/>
    <w:rsid w:val="00370362"/>
    <w:rsid w:val="003922CB"/>
    <w:rsid w:val="003A6E60"/>
    <w:rsid w:val="003B24FE"/>
    <w:rsid w:val="003B5DA4"/>
    <w:rsid w:val="003C6DA3"/>
    <w:rsid w:val="003D156A"/>
    <w:rsid w:val="003D266D"/>
    <w:rsid w:val="003D6899"/>
    <w:rsid w:val="003E3295"/>
    <w:rsid w:val="003E3F43"/>
    <w:rsid w:val="003E4D71"/>
    <w:rsid w:val="003F3FD9"/>
    <w:rsid w:val="003F7A86"/>
    <w:rsid w:val="00415110"/>
    <w:rsid w:val="00424178"/>
    <w:rsid w:val="004314D9"/>
    <w:rsid w:val="00433433"/>
    <w:rsid w:val="004469F3"/>
    <w:rsid w:val="00467EA0"/>
    <w:rsid w:val="00487BA6"/>
    <w:rsid w:val="00490ECA"/>
    <w:rsid w:val="004A1B3A"/>
    <w:rsid w:val="004A1B78"/>
    <w:rsid w:val="004A4EF4"/>
    <w:rsid w:val="004C0B7E"/>
    <w:rsid w:val="004C5DB0"/>
    <w:rsid w:val="004D3FB6"/>
    <w:rsid w:val="004F3F07"/>
    <w:rsid w:val="004F6CE5"/>
    <w:rsid w:val="00510737"/>
    <w:rsid w:val="00513208"/>
    <w:rsid w:val="00515E97"/>
    <w:rsid w:val="00520E62"/>
    <w:rsid w:val="005323AF"/>
    <w:rsid w:val="00532958"/>
    <w:rsid w:val="00533DF3"/>
    <w:rsid w:val="005433F7"/>
    <w:rsid w:val="00554843"/>
    <w:rsid w:val="00561248"/>
    <w:rsid w:val="00562423"/>
    <w:rsid w:val="00572D33"/>
    <w:rsid w:val="005765A6"/>
    <w:rsid w:val="00580FF9"/>
    <w:rsid w:val="005816EF"/>
    <w:rsid w:val="00584014"/>
    <w:rsid w:val="0058493A"/>
    <w:rsid w:val="005911BE"/>
    <w:rsid w:val="005A5B1C"/>
    <w:rsid w:val="005B09F3"/>
    <w:rsid w:val="005E7EB1"/>
    <w:rsid w:val="005F607D"/>
    <w:rsid w:val="006103FE"/>
    <w:rsid w:val="00616D9A"/>
    <w:rsid w:val="0062377E"/>
    <w:rsid w:val="00651BB0"/>
    <w:rsid w:val="00653FDE"/>
    <w:rsid w:val="0065733B"/>
    <w:rsid w:val="00661993"/>
    <w:rsid w:val="006715E6"/>
    <w:rsid w:val="0067568B"/>
    <w:rsid w:val="00682C23"/>
    <w:rsid w:val="006B3416"/>
    <w:rsid w:val="006B7042"/>
    <w:rsid w:val="006C6B05"/>
    <w:rsid w:val="006D2BC0"/>
    <w:rsid w:val="006E14D2"/>
    <w:rsid w:val="006F0E4A"/>
    <w:rsid w:val="00713584"/>
    <w:rsid w:val="0071398F"/>
    <w:rsid w:val="007336C9"/>
    <w:rsid w:val="00741648"/>
    <w:rsid w:val="00764E12"/>
    <w:rsid w:val="00766ED5"/>
    <w:rsid w:val="00772C05"/>
    <w:rsid w:val="00787BC3"/>
    <w:rsid w:val="00787D5F"/>
    <w:rsid w:val="007B2891"/>
    <w:rsid w:val="007B2920"/>
    <w:rsid w:val="007B5E79"/>
    <w:rsid w:val="007E0E94"/>
    <w:rsid w:val="007E10A5"/>
    <w:rsid w:val="00801575"/>
    <w:rsid w:val="00813A5A"/>
    <w:rsid w:val="00814EC7"/>
    <w:rsid w:val="00816117"/>
    <w:rsid w:val="00824FD0"/>
    <w:rsid w:val="008304F4"/>
    <w:rsid w:val="00841547"/>
    <w:rsid w:val="008416E4"/>
    <w:rsid w:val="008547C3"/>
    <w:rsid w:val="00856DB2"/>
    <w:rsid w:val="00864507"/>
    <w:rsid w:val="00872332"/>
    <w:rsid w:val="00876C11"/>
    <w:rsid w:val="008823C4"/>
    <w:rsid w:val="00885F14"/>
    <w:rsid w:val="00891846"/>
    <w:rsid w:val="00892C7E"/>
    <w:rsid w:val="008C374F"/>
    <w:rsid w:val="008D3EDF"/>
    <w:rsid w:val="008D67BA"/>
    <w:rsid w:val="008E1774"/>
    <w:rsid w:val="008E5991"/>
    <w:rsid w:val="008F258C"/>
    <w:rsid w:val="00903FF8"/>
    <w:rsid w:val="0091355C"/>
    <w:rsid w:val="00914078"/>
    <w:rsid w:val="0091541E"/>
    <w:rsid w:val="00932398"/>
    <w:rsid w:val="00935B87"/>
    <w:rsid w:val="009410D0"/>
    <w:rsid w:val="00946E0A"/>
    <w:rsid w:val="00951183"/>
    <w:rsid w:val="009532A9"/>
    <w:rsid w:val="00962348"/>
    <w:rsid w:val="009A1D44"/>
    <w:rsid w:val="009A5500"/>
    <w:rsid w:val="009A559F"/>
    <w:rsid w:val="009A6610"/>
    <w:rsid w:val="009B3F47"/>
    <w:rsid w:val="009D2C91"/>
    <w:rsid w:val="009D3A84"/>
    <w:rsid w:val="009E12D0"/>
    <w:rsid w:val="009E3AC0"/>
    <w:rsid w:val="009E7B67"/>
    <w:rsid w:val="009F05FB"/>
    <w:rsid w:val="00A00566"/>
    <w:rsid w:val="00A0136E"/>
    <w:rsid w:val="00A026BF"/>
    <w:rsid w:val="00A1145E"/>
    <w:rsid w:val="00A22D42"/>
    <w:rsid w:val="00A24ADF"/>
    <w:rsid w:val="00A30588"/>
    <w:rsid w:val="00A35257"/>
    <w:rsid w:val="00A40A33"/>
    <w:rsid w:val="00A41086"/>
    <w:rsid w:val="00A43E7B"/>
    <w:rsid w:val="00A51B8C"/>
    <w:rsid w:val="00A532F1"/>
    <w:rsid w:val="00A6326B"/>
    <w:rsid w:val="00A66127"/>
    <w:rsid w:val="00A72F55"/>
    <w:rsid w:val="00A735B8"/>
    <w:rsid w:val="00A84695"/>
    <w:rsid w:val="00A8760B"/>
    <w:rsid w:val="00A90832"/>
    <w:rsid w:val="00AA2996"/>
    <w:rsid w:val="00AA46C1"/>
    <w:rsid w:val="00AB1B8C"/>
    <w:rsid w:val="00AB2643"/>
    <w:rsid w:val="00AB2D98"/>
    <w:rsid w:val="00AB33F9"/>
    <w:rsid w:val="00AB7B14"/>
    <w:rsid w:val="00AC163B"/>
    <w:rsid w:val="00AC19F2"/>
    <w:rsid w:val="00AD3B5C"/>
    <w:rsid w:val="00AD43C9"/>
    <w:rsid w:val="00AF70D0"/>
    <w:rsid w:val="00AF7E1B"/>
    <w:rsid w:val="00B01ACA"/>
    <w:rsid w:val="00B07150"/>
    <w:rsid w:val="00B11EC2"/>
    <w:rsid w:val="00B21CFA"/>
    <w:rsid w:val="00B21F1B"/>
    <w:rsid w:val="00B23037"/>
    <w:rsid w:val="00B26330"/>
    <w:rsid w:val="00B32852"/>
    <w:rsid w:val="00B37FEF"/>
    <w:rsid w:val="00B46603"/>
    <w:rsid w:val="00B5557B"/>
    <w:rsid w:val="00B5704D"/>
    <w:rsid w:val="00B663E3"/>
    <w:rsid w:val="00B70D54"/>
    <w:rsid w:val="00B72990"/>
    <w:rsid w:val="00B763DE"/>
    <w:rsid w:val="00B820C2"/>
    <w:rsid w:val="00B961B0"/>
    <w:rsid w:val="00BB31FF"/>
    <w:rsid w:val="00BC5012"/>
    <w:rsid w:val="00BD13E0"/>
    <w:rsid w:val="00BE17CF"/>
    <w:rsid w:val="00C068EC"/>
    <w:rsid w:val="00C07F46"/>
    <w:rsid w:val="00C1510D"/>
    <w:rsid w:val="00C44059"/>
    <w:rsid w:val="00C605CD"/>
    <w:rsid w:val="00C634C2"/>
    <w:rsid w:val="00C71E54"/>
    <w:rsid w:val="00C725D0"/>
    <w:rsid w:val="00C85D14"/>
    <w:rsid w:val="00C9621B"/>
    <w:rsid w:val="00CA113F"/>
    <w:rsid w:val="00CA65D2"/>
    <w:rsid w:val="00CB131C"/>
    <w:rsid w:val="00CB40E1"/>
    <w:rsid w:val="00CC04DA"/>
    <w:rsid w:val="00CC4449"/>
    <w:rsid w:val="00CC797F"/>
    <w:rsid w:val="00CE2943"/>
    <w:rsid w:val="00CF064B"/>
    <w:rsid w:val="00D1269B"/>
    <w:rsid w:val="00D52EFB"/>
    <w:rsid w:val="00D54154"/>
    <w:rsid w:val="00D54305"/>
    <w:rsid w:val="00D61FC5"/>
    <w:rsid w:val="00D66E30"/>
    <w:rsid w:val="00D7572D"/>
    <w:rsid w:val="00D84AF4"/>
    <w:rsid w:val="00D85389"/>
    <w:rsid w:val="00DC7F2E"/>
    <w:rsid w:val="00DE4501"/>
    <w:rsid w:val="00DF5434"/>
    <w:rsid w:val="00DF55D6"/>
    <w:rsid w:val="00E1071D"/>
    <w:rsid w:val="00E112F7"/>
    <w:rsid w:val="00E12B50"/>
    <w:rsid w:val="00E13B0A"/>
    <w:rsid w:val="00E15306"/>
    <w:rsid w:val="00E153CB"/>
    <w:rsid w:val="00E17E3C"/>
    <w:rsid w:val="00E52461"/>
    <w:rsid w:val="00E54B6A"/>
    <w:rsid w:val="00E62864"/>
    <w:rsid w:val="00E6507C"/>
    <w:rsid w:val="00E90FC5"/>
    <w:rsid w:val="00E97638"/>
    <w:rsid w:val="00E97C83"/>
    <w:rsid w:val="00ED49BE"/>
    <w:rsid w:val="00EE15DE"/>
    <w:rsid w:val="00EE1BBA"/>
    <w:rsid w:val="00EF34FF"/>
    <w:rsid w:val="00EF7107"/>
    <w:rsid w:val="00F01B39"/>
    <w:rsid w:val="00F1173A"/>
    <w:rsid w:val="00F12F98"/>
    <w:rsid w:val="00F213CF"/>
    <w:rsid w:val="00F24D5A"/>
    <w:rsid w:val="00F4523D"/>
    <w:rsid w:val="00F55F8A"/>
    <w:rsid w:val="00F70001"/>
    <w:rsid w:val="00F75889"/>
    <w:rsid w:val="00F76B0F"/>
    <w:rsid w:val="00F932F6"/>
    <w:rsid w:val="00F935B8"/>
    <w:rsid w:val="00F93E28"/>
    <w:rsid w:val="00F945FF"/>
    <w:rsid w:val="00FA75E0"/>
    <w:rsid w:val="00FB3386"/>
    <w:rsid w:val="00FC5D0F"/>
    <w:rsid w:val="00FE33BD"/>
    <w:rsid w:val="00FE6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6715E6"/>
    <w:rPr>
      <w:rFonts w:ascii="Consolas" w:hAnsi="Consolas" w:cs="Consolas"/>
      <w:i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6715E6"/>
    <w:rPr>
      <w:rFonts w:ascii="Consolas" w:hAnsi="Consolas" w:cs="Consolas"/>
      <w:i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50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http://www.secdev.org/projects/scapy/doc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Drawing8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7.emf"/><Relationship Id="rId27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7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2</c:v>
                </c:pt>
                <c:pt idx="1">
                  <c:v>0.4</c:v>
                </c:pt>
                <c:pt idx="2">
                  <c:v>0.8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161018624"/>
        <c:axId val="161020160"/>
      </c:barChart>
      <c:catAx>
        <c:axId val="161018624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161020160"/>
        <c:crosses val="autoZero"/>
        <c:auto val="1"/>
        <c:lblAlgn val="ctr"/>
        <c:lblOffset val="100"/>
        <c:noMultiLvlLbl val="0"/>
      </c:catAx>
      <c:valAx>
        <c:axId val="161020160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16101862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F365C0-0C08-4E8D-BC5E-EB1D5775E2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9</TotalTime>
  <Pages>1</Pages>
  <Words>5889</Words>
  <Characters>33573</Characters>
  <Application>Microsoft Office Word</Application>
  <DocSecurity>0</DocSecurity>
  <Lines>279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3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diaMarkt</dc:creator>
  <cp:lastModifiedBy>Перевощиков Иван</cp:lastModifiedBy>
  <cp:revision>229</cp:revision>
  <cp:lastPrinted>2015-02-04T07:49:00Z</cp:lastPrinted>
  <dcterms:created xsi:type="dcterms:W3CDTF">2015-01-10T11:08:00Z</dcterms:created>
  <dcterms:modified xsi:type="dcterms:W3CDTF">2015-02-04T07:49:00Z</dcterms:modified>
</cp:coreProperties>
</file>